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 xml:space="preserve">J. </w:t>
            </w:r>
            <w:proofErr w:type="spellStart"/>
            <w:r w:rsidRPr="00EF1E8A">
              <w:rPr>
                <w:noProof w:val="0"/>
                <w:sz w:val="20"/>
                <w:szCs w:val="20"/>
              </w:rPr>
              <w:t>Eckerle</w:t>
            </w:r>
            <w:proofErr w:type="spellEnd"/>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 xml:space="preserve">J. </w:t>
            </w:r>
            <w:proofErr w:type="spellStart"/>
            <w:r w:rsidRPr="00EF1E8A">
              <w:rPr>
                <w:noProof w:val="0"/>
                <w:sz w:val="20"/>
                <w:szCs w:val="20"/>
              </w:rPr>
              <w:t>Eckerle</w:t>
            </w:r>
            <w:proofErr w:type="spellEnd"/>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xml:space="preserve">. </w:t>
            </w:r>
            <w:proofErr w:type="spellStart"/>
            <w:r w:rsidR="005C5387" w:rsidRPr="00EF1E8A">
              <w:rPr>
                <w:noProof w:val="0"/>
                <w:sz w:val="20"/>
                <w:szCs w:val="20"/>
              </w:rPr>
              <w:t>Gasenzer</w:t>
            </w:r>
            <w:proofErr w:type="spellEnd"/>
          </w:p>
        </w:tc>
      </w:tr>
    </w:tbl>
    <w:p w14:paraId="3680710A" w14:textId="77777777" w:rsidR="005C5387" w:rsidRPr="00EF1E8A" w:rsidRDefault="005C5387" w:rsidP="00917A6F">
      <w:pPr>
        <w:rPr>
          <w:noProof w:val="0"/>
        </w:rPr>
      </w:pPr>
    </w:p>
    <w:p w14:paraId="69ACFAC5" w14:textId="77777777" w:rsidR="00C27D9A" w:rsidRDefault="00C27D9A">
      <w:pPr>
        <w:rPr>
          <w:rFonts w:cs="Arial"/>
          <w:b/>
          <w:bCs/>
          <w:noProof w:val="0"/>
          <w:sz w:val="20"/>
          <w:szCs w:val="20"/>
        </w:rPr>
      </w:pPr>
      <w:r>
        <w:rPr>
          <w:noProof w:val="0"/>
        </w:rPr>
        <w:br w:type="page"/>
      </w:r>
    </w:p>
    <w:p w14:paraId="787D668B" w14:textId="0834B914" w:rsidR="005C5387" w:rsidRPr="00EF1E8A" w:rsidRDefault="00C47140" w:rsidP="00917A6F">
      <w:pPr>
        <w:pStyle w:val="FormatvorlageFettNach10pt"/>
        <w:rPr>
          <w:rFonts w:cs="Times New Roman"/>
          <w:noProof w:val="0"/>
        </w:rPr>
      </w:pPr>
      <w:r w:rsidRPr="00EF1E8A">
        <w:rPr>
          <w:noProof w:val="0"/>
        </w:rPr>
        <w:lastRenderedPageBreak/>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4A57B3D5" w:rsidR="009D2EA5" w:rsidRPr="00EF1E8A" w:rsidRDefault="00FB1FBE" w:rsidP="00917A6F">
            <w:pPr>
              <w:rPr>
                <w:noProof w:val="0"/>
                <w:sz w:val="20"/>
                <w:szCs w:val="20"/>
              </w:rPr>
            </w:pPr>
            <w:r>
              <w:rPr>
                <w:noProof w:val="0"/>
                <w:sz w:val="20"/>
                <w:szCs w:val="20"/>
              </w:rPr>
              <w:t>Erweiterung durch Aufgabe</w:t>
            </w:r>
            <w:r w:rsidR="009D2EA5" w:rsidRPr="00EF1E8A">
              <w:rPr>
                <w:noProof w:val="0"/>
                <w:sz w:val="20"/>
                <w:szCs w:val="20"/>
              </w:rPr>
              <w:t xml:space="preserve">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proofErr w:type="spellStart"/>
            <w:r w:rsidRPr="00EF1E8A">
              <w:rPr>
                <w:noProof w:val="0"/>
                <w:sz w:val="20"/>
                <w:szCs w:val="20"/>
              </w:rPr>
              <w:t>Erw</w:t>
            </w:r>
            <w:proofErr w:type="spellEnd"/>
            <w:r w:rsidRPr="00EF1E8A">
              <w:rPr>
                <w:noProof w:val="0"/>
                <w:sz w:val="20"/>
                <w:szCs w:val="20"/>
              </w:rPr>
              <w:t xml:space="preserve">. von: Haupt-/Nebenzielen, </w:t>
            </w:r>
            <w:proofErr w:type="spellStart"/>
            <w:r w:rsidRPr="00EF1E8A">
              <w:rPr>
                <w:noProof w:val="0"/>
                <w:sz w:val="20"/>
                <w:szCs w:val="20"/>
              </w:rPr>
              <w:t>Usecases</w:t>
            </w:r>
            <w:proofErr w:type="spellEnd"/>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w:t>
            </w:r>
            <w:proofErr w:type="spellStart"/>
            <w:r w:rsidR="00CD28A4">
              <w:rPr>
                <w:noProof w:val="0"/>
                <w:sz w:val="20"/>
                <w:szCs w:val="20"/>
              </w:rPr>
              <w:t>Gasenzer</w:t>
            </w:r>
            <w:proofErr w:type="spellEnd"/>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6B959191" w:rsidR="007A2260" w:rsidRDefault="007A2260" w:rsidP="00F541BF">
            <w:pPr>
              <w:rPr>
                <w:noProof w:val="0"/>
                <w:sz w:val="20"/>
                <w:szCs w:val="20"/>
              </w:rPr>
            </w:pPr>
            <w:r>
              <w:rPr>
                <w:noProof w:val="0"/>
                <w:sz w:val="20"/>
                <w:szCs w:val="20"/>
              </w:rPr>
              <w:t>2</w:t>
            </w:r>
            <w:r w:rsidR="00F541BF">
              <w:rPr>
                <w:noProof w:val="0"/>
                <w:sz w:val="20"/>
                <w:szCs w:val="20"/>
              </w:rPr>
              <w:t>4</w:t>
            </w:r>
            <w:r>
              <w:rPr>
                <w:noProof w:val="0"/>
                <w:sz w:val="20"/>
                <w:szCs w:val="20"/>
              </w:rPr>
              <w:t>.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r w:rsidR="00D0491D" w:rsidRPr="00EF1E8A" w14:paraId="501908C8" w14:textId="77777777" w:rsidTr="0064574F">
        <w:trPr>
          <w:trHeight w:hRule="exact" w:val="537"/>
        </w:trPr>
        <w:tc>
          <w:tcPr>
            <w:tcW w:w="1134" w:type="dxa"/>
            <w:shd w:val="clear" w:color="auto" w:fill="D9D9D9"/>
            <w:vAlign w:val="center"/>
          </w:tcPr>
          <w:p w14:paraId="6C477F5D" w14:textId="671A07CB" w:rsidR="00D0491D" w:rsidRDefault="00D0491D" w:rsidP="00D0491D">
            <w:pPr>
              <w:rPr>
                <w:noProof w:val="0"/>
                <w:sz w:val="20"/>
                <w:szCs w:val="20"/>
              </w:rPr>
            </w:pPr>
            <w:r>
              <w:rPr>
                <w:noProof w:val="0"/>
                <w:sz w:val="20"/>
                <w:szCs w:val="20"/>
              </w:rPr>
              <w:t>1.4.4</w:t>
            </w:r>
          </w:p>
        </w:tc>
        <w:tc>
          <w:tcPr>
            <w:tcW w:w="1490" w:type="dxa"/>
            <w:shd w:val="clear" w:color="auto" w:fill="D9D9D9"/>
            <w:vAlign w:val="center"/>
          </w:tcPr>
          <w:p w14:paraId="0DEE11A4" w14:textId="12495424" w:rsidR="00D0491D" w:rsidRDefault="00D0491D" w:rsidP="00917A6F">
            <w:pPr>
              <w:rPr>
                <w:noProof w:val="0"/>
                <w:sz w:val="20"/>
                <w:szCs w:val="20"/>
              </w:rPr>
            </w:pPr>
            <w:r>
              <w:rPr>
                <w:noProof w:val="0"/>
                <w:sz w:val="20"/>
                <w:szCs w:val="20"/>
              </w:rPr>
              <w:t>25.11.2014</w:t>
            </w:r>
          </w:p>
        </w:tc>
        <w:tc>
          <w:tcPr>
            <w:tcW w:w="4180" w:type="dxa"/>
            <w:shd w:val="clear" w:color="auto" w:fill="D9D9D9"/>
            <w:vAlign w:val="center"/>
          </w:tcPr>
          <w:p w14:paraId="012787FD" w14:textId="222D9D9B" w:rsidR="00D0491D" w:rsidRDefault="00D0491D"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6498AC5B" w14:textId="4B040372" w:rsidR="00D0491D" w:rsidRPr="00EF1E8A" w:rsidRDefault="00D0491D" w:rsidP="00917A6F">
            <w:pPr>
              <w:rPr>
                <w:noProof w:val="0"/>
                <w:sz w:val="20"/>
                <w:szCs w:val="20"/>
              </w:rPr>
            </w:pPr>
            <w:r w:rsidRPr="00EF1E8A">
              <w:rPr>
                <w:noProof w:val="0"/>
                <w:sz w:val="20"/>
                <w:szCs w:val="20"/>
              </w:rPr>
              <w:t>kasem5, schwf5, tschm23</w:t>
            </w:r>
          </w:p>
        </w:tc>
      </w:tr>
      <w:tr w:rsidR="00C27D9A" w:rsidRPr="00EF1E8A" w14:paraId="67141349" w14:textId="77777777" w:rsidTr="0064574F">
        <w:trPr>
          <w:trHeight w:hRule="exact" w:val="537"/>
        </w:trPr>
        <w:tc>
          <w:tcPr>
            <w:tcW w:w="1134" w:type="dxa"/>
            <w:shd w:val="clear" w:color="auto" w:fill="D9D9D9"/>
            <w:vAlign w:val="center"/>
          </w:tcPr>
          <w:p w14:paraId="2E4DD37F" w14:textId="2C1D54D9" w:rsidR="00C27D9A" w:rsidRDefault="00C27D9A" w:rsidP="00D0491D">
            <w:pPr>
              <w:rPr>
                <w:noProof w:val="0"/>
                <w:sz w:val="20"/>
                <w:szCs w:val="20"/>
              </w:rPr>
            </w:pPr>
            <w:r>
              <w:rPr>
                <w:noProof w:val="0"/>
                <w:sz w:val="20"/>
                <w:szCs w:val="20"/>
              </w:rPr>
              <w:t>1.5</w:t>
            </w:r>
          </w:p>
        </w:tc>
        <w:tc>
          <w:tcPr>
            <w:tcW w:w="1490" w:type="dxa"/>
            <w:shd w:val="clear" w:color="auto" w:fill="D9D9D9"/>
            <w:vAlign w:val="center"/>
          </w:tcPr>
          <w:p w14:paraId="7AB78706" w14:textId="7C4CD747" w:rsidR="00C27D9A" w:rsidRDefault="00C27D9A" w:rsidP="00917A6F">
            <w:pPr>
              <w:rPr>
                <w:noProof w:val="0"/>
                <w:sz w:val="20"/>
                <w:szCs w:val="20"/>
              </w:rPr>
            </w:pPr>
            <w:r>
              <w:rPr>
                <w:noProof w:val="0"/>
                <w:sz w:val="20"/>
                <w:szCs w:val="20"/>
              </w:rPr>
              <w:t>11.12.2014</w:t>
            </w:r>
          </w:p>
        </w:tc>
        <w:tc>
          <w:tcPr>
            <w:tcW w:w="4180" w:type="dxa"/>
            <w:shd w:val="clear" w:color="auto" w:fill="D9D9D9"/>
            <w:vAlign w:val="center"/>
          </w:tcPr>
          <w:p w14:paraId="6DC3F3DA" w14:textId="2AEBC5D1" w:rsidR="00C27D9A" w:rsidRDefault="00C27D9A" w:rsidP="00917A6F">
            <w:pPr>
              <w:rPr>
                <w:noProof w:val="0"/>
                <w:sz w:val="20"/>
                <w:szCs w:val="20"/>
              </w:rPr>
            </w:pPr>
            <w:r>
              <w:rPr>
                <w:noProof w:val="0"/>
                <w:sz w:val="20"/>
                <w:szCs w:val="20"/>
              </w:rPr>
              <w:t>Satzschablone für Anforderungen  bearbeitet</w:t>
            </w:r>
          </w:p>
        </w:tc>
        <w:tc>
          <w:tcPr>
            <w:tcW w:w="2835" w:type="dxa"/>
            <w:shd w:val="clear" w:color="auto" w:fill="D9D9D9"/>
            <w:vAlign w:val="center"/>
          </w:tcPr>
          <w:p w14:paraId="116EEA02" w14:textId="20F49E2F" w:rsidR="00C27D9A" w:rsidRPr="00EF1E8A" w:rsidRDefault="00120E56" w:rsidP="00917A6F">
            <w:pPr>
              <w:rPr>
                <w:noProof w:val="0"/>
                <w:sz w:val="20"/>
                <w:szCs w:val="20"/>
              </w:rPr>
            </w:pPr>
            <w:r w:rsidRPr="00EF1E8A">
              <w:rPr>
                <w:noProof w:val="0"/>
                <w:sz w:val="20"/>
                <w:szCs w:val="20"/>
              </w:rPr>
              <w:t>kasem5, schwf5, tschm23</w:t>
            </w:r>
          </w:p>
        </w:tc>
      </w:tr>
      <w:tr w:rsidR="006E3D5C" w:rsidRPr="00EF1E8A" w14:paraId="5AE4AB35" w14:textId="77777777" w:rsidTr="00156240">
        <w:trPr>
          <w:trHeight w:hRule="exact" w:val="786"/>
        </w:trPr>
        <w:tc>
          <w:tcPr>
            <w:tcW w:w="1134" w:type="dxa"/>
            <w:shd w:val="clear" w:color="auto" w:fill="D9D9D9"/>
            <w:vAlign w:val="center"/>
          </w:tcPr>
          <w:p w14:paraId="5F26124D" w14:textId="1188E4B4" w:rsidR="006E3D5C" w:rsidRDefault="006E3D5C" w:rsidP="00D0491D">
            <w:pPr>
              <w:rPr>
                <w:noProof w:val="0"/>
                <w:sz w:val="20"/>
                <w:szCs w:val="20"/>
              </w:rPr>
            </w:pPr>
            <w:r>
              <w:rPr>
                <w:noProof w:val="0"/>
                <w:sz w:val="20"/>
                <w:szCs w:val="20"/>
              </w:rPr>
              <w:t>1.5.1</w:t>
            </w:r>
          </w:p>
        </w:tc>
        <w:tc>
          <w:tcPr>
            <w:tcW w:w="1490" w:type="dxa"/>
            <w:shd w:val="clear" w:color="auto" w:fill="D9D9D9"/>
            <w:vAlign w:val="center"/>
          </w:tcPr>
          <w:p w14:paraId="5298F1B5" w14:textId="6C79E694" w:rsidR="006E3D5C" w:rsidRDefault="006E3D5C" w:rsidP="001B3967">
            <w:pPr>
              <w:rPr>
                <w:noProof w:val="0"/>
                <w:sz w:val="20"/>
                <w:szCs w:val="20"/>
              </w:rPr>
            </w:pPr>
            <w:r>
              <w:rPr>
                <w:noProof w:val="0"/>
                <w:sz w:val="20"/>
                <w:szCs w:val="20"/>
              </w:rPr>
              <w:t>1</w:t>
            </w:r>
            <w:r w:rsidR="001B3967">
              <w:rPr>
                <w:noProof w:val="0"/>
                <w:sz w:val="20"/>
                <w:szCs w:val="20"/>
              </w:rPr>
              <w:t>4</w:t>
            </w:r>
            <w:r>
              <w:rPr>
                <w:noProof w:val="0"/>
                <w:sz w:val="20"/>
                <w:szCs w:val="20"/>
              </w:rPr>
              <w:t>.12.2014</w:t>
            </w:r>
          </w:p>
        </w:tc>
        <w:tc>
          <w:tcPr>
            <w:tcW w:w="4180" w:type="dxa"/>
            <w:shd w:val="clear" w:color="auto" w:fill="D9D9D9"/>
            <w:vAlign w:val="center"/>
          </w:tcPr>
          <w:p w14:paraId="507D8F82" w14:textId="1B8F9DB3" w:rsidR="006E3D5C" w:rsidRDefault="006E3D5C" w:rsidP="00917A6F">
            <w:pPr>
              <w:rPr>
                <w:noProof w:val="0"/>
                <w:sz w:val="20"/>
                <w:szCs w:val="20"/>
              </w:rPr>
            </w:pPr>
            <w:r>
              <w:rPr>
                <w:noProof w:val="0"/>
                <w:sz w:val="20"/>
                <w:szCs w:val="20"/>
              </w:rPr>
              <w:t>Satzschablone für Anforderungen  bearbeitet, Satzstellung der Teilziele umformuliert</w:t>
            </w:r>
            <w:r w:rsidR="001B3967">
              <w:rPr>
                <w:noProof w:val="0"/>
                <w:sz w:val="20"/>
                <w:szCs w:val="20"/>
              </w:rPr>
              <w:t>, Passivsätze eliminiert</w:t>
            </w:r>
          </w:p>
        </w:tc>
        <w:tc>
          <w:tcPr>
            <w:tcW w:w="2835" w:type="dxa"/>
            <w:shd w:val="clear" w:color="auto" w:fill="D9D9D9"/>
            <w:vAlign w:val="center"/>
          </w:tcPr>
          <w:p w14:paraId="1C8371E0" w14:textId="77777777" w:rsidR="006E3D5C" w:rsidRDefault="006E3D5C" w:rsidP="00917A6F">
            <w:pPr>
              <w:rPr>
                <w:noProof w:val="0"/>
                <w:sz w:val="20"/>
                <w:szCs w:val="20"/>
              </w:rPr>
            </w:pPr>
            <w:r w:rsidRPr="00EF1E8A">
              <w:rPr>
                <w:noProof w:val="0"/>
                <w:sz w:val="20"/>
                <w:szCs w:val="20"/>
              </w:rPr>
              <w:t>kasem5, schwf5, tschm23</w:t>
            </w:r>
          </w:p>
          <w:p w14:paraId="7BF7577F" w14:textId="6AE47BF1" w:rsidR="00156240" w:rsidRPr="00EF1E8A" w:rsidRDefault="00156240" w:rsidP="00917A6F">
            <w:pPr>
              <w:rPr>
                <w:noProof w:val="0"/>
                <w:sz w:val="20"/>
                <w:szCs w:val="20"/>
              </w:rPr>
            </w:pPr>
          </w:p>
        </w:tc>
      </w:tr>
      <w:tr w:rsidR="00B812B3" w:rsidRPr="00EF1E8A" w14:paraId="2ED046DC" w14:textId="77777777" w:rsidTr="00156240">
        <w:trPr>
          <w:trHeight w:hRule="exact" w:val="786"/>
        </w:trPr>
        <w:tc>
          <w:tcPr>
            <w:tcW w:w="1134" w:type="dxa"/>
            <w:shd w:val="clear" w:color="auto" w:fill="D9D9D9"/>
            <w:vAlign w:val="center"/>
          </w:tcPr>
          <w:p w14:paraId="073B3666" w14:textId="77777777" w:rsidR="00B812B3" w:rsidRDefault="00B812B3" w:rsidP="00D0491D">
            <w:pPr>
              <w:rPr>
                <w:noProof w:val="0"/>
                <w:sz w:val="20"/>
                <w:szCs w:val="20"/>
              </w:rPr>
            </w:pPr>
          </w:p>
          <w:p w14:paraId="05A29DAE" w14:textId="0F3EF14F" w:rsidR="00B812B3" w:rsidRDefault="0081245F" w:rsidP="00D0491D">
            <w:pPr>
              <w:rPr>
                <w:noProof w:val="0"/>
                <w:sz w:val="20"/>
                <w:szCs w:val="20"/>
              </w:rPr>
            </w:pPr>
            <w:r>
              <w:rPr>
                <w:noProof w:val="0"/>
                <w:sz w:val="20"/>
                <w:szCs w:val="20"/>
              </w:rPr>
              <w:t>1.5.2</w:t>
            </w:r>
          </w:p>
          <w:p w14:paraId="4A87DFA5" w14:textId="77777777" w:rsidR="00B812B3" w:rsidRDefault="00B812B3" w:rsidP="00D0491D">
            <w:pPr>
              <w:rPr>
                <w:noProof w:val="0"/>
                <w:sz w:val="20"/>
                <w:szCs w:val="20"/>
              </w:rPr>
            </w:pPr>
          </w:p>
          <w:p w14:paraId="599BA910" w14:textId="77777777" w:rsidR="00B812B3" w:rsidRDefault="00B812B3" w:rsidP="00D0491D">
            <w:pPr>
              <w:rPr>
                <w:noProof w:val="0"/>
                <w:sz w:val="20"/>
                <w:szCs w:val="20"/>
              </w:rPr>
            </w:pPr>
          </w:p>
          <w:p w14:paraId="7ED8DC5C" w14:textId="77777777" w:rsidR="00B812B3" w:rsidRDefault="00B812B3" w:rsidP="00D0491D">
            <w:pPr>
              <w:rPr>
                <w:noProof w:val="0"/>
                <w:sz w:val="20"/>
                <w:szCs w:val="20"/>
              </w:rPr>
            </w:pPr>
          </w:p>
        </w:tc>
        <w:tc>
          <w:tcPr>
            <w:tcW w:w="1490" w:type="dxa"/>
            <w:shd w:val="clear" w:color="auto" w:fill="D9D9D9"/>
            <w:vAlign w:val="center"/>
          </w:tcPr>
          <w:p w14:paraId="608AA391" w14:textId="13145CF5" w:rsidR="00B812B3" w:rsidRDefault="0081245F" w:rsidP="00917A6F">
            <w:pPr>
              <w:rPr>
                <w:noProof w:val="0"/>
                <w:sz w:val="20"/>
                <w:szCs w:val="20"/>
              </w:rPr>
            </w:pPr>
            <w:r>
              <w:rPr>
                <w:noProof w:val="0"/>
                <w:sz w:val="20"/>
                <w:szCs w:val="20"/>
              </w:rPr>
              <w:t>15.12.2014</w:t>
            </w:r>
          </w:p>
        </w:tc>
        <w:tc>
          <w:tcPr>
            <w:tcW w:w="4180" w:type="dxa"/>
            <w:shd w:val="clear" w:color="auto" w:fill="D9D9D9"/>
            <w:vAlign w:val="center"/>
          </w:tcPr>
          <w:p w14:paraId="41B1CBF7" w14:textId="7CBC100E" w:rsidR="00B812B3" w:rsidRDefault="0081245F" w:rsidP="00917A6F">
            <w:pPr>
              <w:rPr>
                <w:noProof w:val="0"/>
                <w:sz w:val="20"/>
                <w:szCs w:val="20"/>
              </w:rPr>
            </w:pPr>
            <w:r>
              <w:rPr>
                <w:noProof w:val="0"/>
                <w:sz w:val="20"/>
                <w:szCs w:val="20"/>
              </w:rPr>
              <w:t>Nichtfunktionale Anforderungen überarbeitet</w:t>
            </w:r>
          </w:p>
        </w:tc>
        <w:tc>
          <w:tcPr>
            <w:tcW w:w="2835" w:type="dxa"/>
            <w:shd w:val="clear" w:color="auto" w:fill="D9D9D9"/>
            <w:vAlign w:val="center"/>
          </w:tcPr>
          <w:p w14:paraId="34BCF417" w14:textId="77777777" w:rsidR="0081245F" w:rsidRDefault="0081245F" w:rsidP="0081245F">
            <w:pPr>
              <w:rPr>
                <w:noProof w:val="0"/>
                <w:sz w:val="20"/>
                <w:szCs w:val="20"/>
              </w:rPr>
            </w:pPr>
            <w:r w:rsidRPr="00EF1E8A">
              <w:rPr>
                <w:noProof w:val="0"/>
                <w:sz w:val="20"/>
                <w:szCs w:val="20"/>
              </w:rPr>
              <w:t>kasem5, schwf5, tschm23</w:t>
            </w:r>
          </w:p>
          <w:p w14:paraId="5CEA97D9" w14:textId="77777777" w:rsidR="00B812B3" w:rsidRPr="00EF1E8A" w:rsidRDefault="00B812B3" w:rsidP="00917A6F">
            <w:pPr>
              <w:rPr>
                <w:noProof w:val="0"/>
                <w:sz w:val="20"/>
                <w:szCs w:val="20"/>
              </w:rPr>
            </w:pPr>
          </w:p>
        </w:tc>
      </w:tr>
    </w:tbl>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Content>
        <w:p w14:paraId="351E39CE" w14:textId="77777777" w:rsidR="00156240" w:rsidRDefault="00156240">
          <w:pPr>
            <w:pStyle w:val="Inhaltsverzeichnisberschrift"/>
            <w:rPr>
              <w:rFonts w:ascii="Arial" w:eastAsia="Times New Roman" w:hAnsi="Arial" w:cs="Times New Roman"/>
              <w:b w:val="0"/>
              <w:bCs w:val="0"/>
              <w:noProof/>
              <w:color w:val="auto"/>
              <w:sz w:val="22"/>
              <w:szCs w:val="22"/>
              <w:lang w:val="de-CH" w:eastAsia="de-CH"/>
            </w:rPr>
          </w:pPr>
        </w:p>
        <w:p w14:paraId="01650BD4" w14:textId="77777777" w:rsidR="00156240" w:rsidRDefault="00156240">
          <w:r>
            <w:rPr>
              <w:b/>
              <w:bCs/>
            </w:rPr>
            <w:br w:type="page"/>
          </w:r>
        </w:p>
        <w:p w14:paraId="3B8349F8" w14:textId="639C61E9" w:rsidR="00BB1082" w:rsidRPr="00EF1E8A" w:rsidRDefault="00BB1082">
          <w:pPr>
            <w:pStyle w:val="Inhaltsverzeichnisberschrift"/>
            <w:rPr>
              <w:lang w:val="de-CH"/>
            </w:rPr>
          </w:pPr>
          <w:r w:rsidRPr="00EF1E8A">
            <w:rPr>
              <w:lang w:val="de-CH"/>
            </w:rPr>
            <w:lastRenderedPageBreak/>
            <w:t xml:space="preserve">Table </w:t>
          </w:r>
          <w:proofErr w:type="spellStart"/>
          <w:r w:rsidRPr="00EF1E8A">
            <w:rPr>
              <w:lang w:val="de-CH"/>
            </w:rPr>
            <w:t>of</w:t>
          </w:r>
          <w:proofErr w:type="spellEnd"/>
          <w:r w:rsidRPr="00EF1E8A">
            <w:rPr>
              <w:lang w:val="de-CH"/>
            </w:rPr>
            <w:t xml:space="preserve"> Contents</w:t>
          </w:r>
        </w:p>
        <w:p w14:paraId="601E34A3" w14:textId="77777777" w:rsidR="007A2D0C" w:rsidRDefault="00BB1082">
          <w:pPr>
            <w:pStyle w:val="Verzeichnis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6521995" w:history="1">
            <w:r w:rsidR="007A2D0C" w:rsidRPr="006C5356">
              <w:rPr>
                <w:rStyle w:val="Hyperlink"/>
              </w:rPr>
              <w:t>1</w:t>
            </w:r>
            <w:r w:rsidR="007A2D0C">
              <w:rPr>
                <w:rFonts w:asciiTheme="minorHAnsi" w:eastAsiaTheme="minorEastAsia" w:hAnsiTheme="minorHAnsi" w:cstheme="minorBidi"/>
                <w:b w:val="0"/>
                <w:bCs w:val="0"/>
              </w:rPr>
              <w:tab/>
            </w:r>
            <w:r w:rsidR="007A2D0C" w:rsidRPr="006C5356">
              <w:rPr>
                <w:rStyle w:val="Hyperlink"/>
              </w:rPr>
              <w:t>Einleitung</w:t>
            </w:r>
            <w:r w:rsidR="007A2D0C">
              <w:rPr>
                <w:webHidden/>
              </w:rPr>
              <w:tab/>
            </w:r>
            <w:r w:rsidR="007A2D0C">
              <w:rPr>
                <w:webHidden/>
              </w:rPr>
              <w:fldChar w:fldCharType="begin"/>
            </w:r>
            <w:r w:rsidR="007A2D0C">
              <w:rPr>
                <w:webHidden/>
              </w:rPr>
              <w:instrText xml:space="preserve"> PAGEREF _Toc406521995 \h </w:instrText>
            </w:r>
            <w:r w:rsidR="007A2D0C">
              <w:rPr>
                <w:webHidden/>
              </w:rPr>
            </w:r>
            <w:r w:rsidR="007A2D0C">
              <w:rPr>
                <w:webHidden/>
              </w:rPr>
              <w:fldChar w:fldCharType="separate"/>
            </w:r>
            <w:r w:rsidR="007A2D0C">
              <w:rPr>
                <w:webHidden/>
              </w:rPr>
              <w:t>4</w:t>
            </w:r>
            <w:r w:rsidR="007A2D0C">
              <w:rPr>
                <w:webHidden/>
              </w:rPr>
              <w:fldChar w:fldCharType="end"/>
            </w:r>
          </w:hyperlink>
        </w:p>
        <w:p w14:paraId="01D628A9" w14:textId="77777777" w:rsidR="007A2D0C" w:rsidRDefault="007A2D0C">
          <w:pPr>
            <w:pStyle w:val="Verzeichnis2"/>
            <w:tabs>
              <w:tab w:val="left" w:pos="960"/>
            </w:tabs>
            <w:rPr>
              <w:rFonts w:asciiTheme="minorHAnsi" w:eastAsiaTheme="minorEastAsia" w:hAnsiTheme="minorHAnsi" w:cstheme="minorBidi"/>
            </w:rPr>
          </w:pPr>
          <w:hyperlink w:anchor="_Toc406521996" w:history="1">
            <w:r w:rsidRPr="006C5356">
              <w:rPr>
                <w:rStyle w:val="Hyperlink"/>
              </w:rPr>
              <w:t>1.1</w:t>
            </w:r>
            <w:r>
              <w:rPr>
                <w:rFonts w:asciiTheme="minorHAnsi" w:eastAsiaTheme="minorEastAsia" w:hAnsiTheme="minorHAnsi" w:cstheme="minorBidi"/>
              </w:rPr>
              <w:tab/>
            </w:r>
            <w:r w:rsidRPr="006C5356">
              <w:rPr>
                <w:rStyle w:val="Hyperlink"/>
              </w:rPr>
              <w:t>Ziel des Dokuments</w:t>
            </w:r>
            <w:r>
              <w:rPr>
                <w:webHidden/>
              </w:rPr>
              <w:tab/>
            </w:r>
            <w:r>
              <w:rPr>
                <w:webHidden/>
              </w:rPr>
              <w:fldChar w:fldCharType="begin"/>
            </w:r>
            <w:r>
              <w:rPr>
                <w:webHidden/>
              </w:rPr>
              <w:instrText xml:space="preserve"> PAGEREF _Toc406521996 \h </w:instrText>
            </w:r>
            <w:r>
              <w:rPr>
                <w:webHidden/>
              </w:rPr>
            </w:r>
            <w:r>
              <w:rPr>
                <w:webHidden/>
              </w:rPr>
              <w:fldChar w:fldCharType="separate"/>
            </w:r>
            <w:r>
              <w:rPr>
                <w:webHidden/>
              </w:rPr>
              <w:t>4</w:t>
            </w:r>
            <w:r>
              <w:rPr>
                <w:webHidden/>
              </w:rPr>
              <w:fldChar w:fldCharType="end"/>
            </w:r>
          </w:hyperlink>
        </w:p>
        <w:p w14:paraId="0FE28DE6" w14:textId="77777777" w:rsidR="007A2D0C" w:rsidRDefault="007A2D0C">
          <w:pPr>
            <w:pStyle w:val="Verzeichnis2"/>
            <w:tabs>
              <w:tab w:val="left" w:pos="960"/>
            </w:tabs>
            <w:rPr>
              <w:rFonts w:asciiTheme="minorHAnsi" w:eastAsiaTheme="minorEastAsia" w:hAnsiTheme="minorHAnsi" w:cstheme="minorBidi"/>
            </w:rPr>
          </w:pPr>
          <w:hyperlink w:anchor="_Toc406521997" w:history="1">
            <w:r w:rsidRPr="006C5356">
              <w:rPr>
                <w:rStyle w:val="Hyperlink"/>
              </w:rPr>
              <w:t>1.2</w:t>
            </w:r>
            <w:r>
              <w:rPr>
                <w:rFonts w:asciiTheme="minorHAnsi" w:eastAsiaTheme="minorEastAsia" w:hAnsiTheme="minorHAnsi" w:cstheme="minorBidi"/>
              </w:rPr>
              <w:tab/>
            </w:r>
            <w:r w:rsidRPr="006C5356">
              <w:rPr>
                <w:rStyle w:val="Hyperlink"/>
              </w:rPr>
              <w:t>Leserkreis des Dokuments</w:t>
            </w:r>
            <w:r>
              <w:rPr>
                <w:webHidden/>
              </w:rPr>
              <w:tab/>
            </w:r>
            <w:r>
              <w:rPr>
                <w:webHidden/>
              </w:rPr>
              <w:fldChar w:fldCharType="begin"/>
            </w:r>
            <w:r>
              <w:rPr>
                <w:webHidden/>
              </w:rPr>
              <w:instrText xml:space="preserve"> PAGEREF _Toc406521997 \h </w:instrText>
            </w:r>
            <w:r>
              <w:rPr>
                <w:webHidden/>
              </w:rPr>
            </w:r>
            <w:r>
              <w:rPr>
                <w:webHidden/>
              </w:rPr>
              <w:fldChar w:fldCharType="separate"/>
            </w:r>
            <w:r>
              <w:rPr>
                <w:webHidden/>
              </w:rPr>
              <w:t>4</w:t>
            </w:r>
            <w:r>
              <w:rPr>
                <w:webHidden/>
              </w:rPr>
              <w:fldChar w:fldCharType="end"/>
            </w:r>
          </w:hyperlink>
        </w:p>
        <w:p w14:paraId="016A745F" w14:textId="77777777" w:rsidR="007A2D0C" w:rsidRDefault="007A2D0C">
          <w:pPr>
            <w:pStyle w:val="Verzeichnis1"/>
            <w:tabs>
              <w:tab w:val="left" w:pos="480"/>
            </w:tabs>
            <w:rPr>
              <w:rFonts w:asciiTheme="minorHAnsi" w:eastAsiaTheme="minorEastAsia" w:hAnsiTheme="minorHAnsi" w:cstheme="minorBidi"/>
              <w:b w:val="0"/>
              <w:bCs w:val="0"/>
            </w:rPr>
          </w:pPr>
          <w:hyperlink w:anchor="_Toc406521998" w:history="1">
            <w:r w:rsidRPr="006C5356">
              <w:rPr>
                <w:rStyle w:val="Hyperlink"/>
              </w:rPr>
              <w:t>2</w:t>
            </w:r>
            <w:r>
              <w:rPr>
                <w:rFonts w:asciiTheme="minorHAnsi" w:eastAsiaTheme="minorEastAsia" w:hAnsiTheme="minorHAnsi" w:cstheme="minorBidi"/>
                <w:b w:val="0"/>
                <w:bCs w:val="0"/>
              </w:rPr>
              <w:tab/>
            </w:r>
            <w:r w:rsidRPr="006C5356">
              <w:rPr>
                <w:rStyle w:val="Hyperlink"/>
              </w:rPr>
              <w:t>Projektbeschrieb</w:t>
            </w:r>
            <w:r>
              <w:rPr>
                <w:webHidden/>
              </w:rPr>
              <w:tab/>
            </w:r>
            <w:r>
              <w:rPr>
                <w:webHidden/>
              </w:rPr>
              <w:fldChar w:fldCharType="begin"/>
            </w:r>
            <w:r>
              <w:rPr>
                <w:webHidden/>
              </w:rPr>
              <w:instrText xml:space="preserve"> PAGEREF _Toc406521998 \h </w:instrText>
            </w:r>
            <w:r>
              <w:rPr>
                <w:webHidden/>
              </w:rPr>
            </w:r>
            <w:r>
              <w:rPr>
                <w:webHidden/>
              </w:rPr>
              <w:fldChar w:fldCharType="separate"/>
            </w:r>
            <w:r>
              <w:rPr>
                <w:webHidden/>
              </w:rPr>
              <w:t>4</w:t>
            </w:r>
            <w:r>
              <w:rPr>
                <w:webHidden/>
              </w:rPr>
              <w:fldChar w:fldCharType="end"/>
            </w:r>
          </w:hyperlink>
        </w:p>
        <w:p w14:paraId="6BFF1363" w14:textId="77777777" w:rsidR="007A2D0C" w:rsidRDefault="007A2D0C">
          <w:pPr>
            <w:pStyle w:val="Verzeichnis2"/>
            <w:tabs>
              <w:tab w:val="left" w:pos="960"/>
            </w:tabs>
            <w:rPr>
              <w:rFonts w:asciiTheme="minorHAnsi" w:eastAsiaTheme="minorEastAsia" w:hAnsiTheme="minorHAnsi" w:cstheme="minorBidi"/>
            </w:rPr>
          </w:pPr>
          <w:hyperlink w:anchor="_Toc406521999" w:history="1">
            <w:r w:rsidRPr="006C5356">
              <w:rPr>
                <w:rStyle w:val="Hyperlink"/>
              </w:rPr>
              <w:t>2.1</w:t>
            </w:r>
            <w:r>
              <w:rPr>
                <w:rFonts w:asciiTheme="minorHAnsi" w:eastAsiaTheme="minorEastAsia" w:hAnsiTheme="minorHAnsi" w:cstheme="minorBidi"/>
              </w:rPr>
              <w:tab/>
            </w:r>
            <w:r w:rsidRPr="006C5356">
              <w:rPr>
                <w:rStyle w:val="Hyperlink"/>
              </w:rPr>
              <w:t>Stakeholderliste</w:t>
            </w:r>
            <w:r>
              <w:rPr>
                <w:webHidden/>
              </w:rPr>
              <w:tab/>
            </w:r>
            <w:r>
              <w:rPr>
                <w:webHidden/>
              </w:rPr>
              <w:fldChar w:fldCharType="begin"/>
            </w:r>
            <w:r>
              <w:rPr>
                <w:webHidden/>
              </w:rPr>
              <w:instrText xml:space="preserve"> PAGEREF _Toc406521999 \h </w:instrText>
            </w:r>
            <w:r>
              <w:rPr>
                <w:webHidden/>
              </w:rPr>
            </w:r>
            <w:r>
              <w:rPr>
                <w:webHidden/>
              </w:rPr>
              <w:fldChar w:fldCharType="separate"/>
            </w:r>
            <w:r>
              <w:rPr>
                <w:webHidden/>
              </w:rPr>
              <w:t>5</w:t>
            </w:r>
            <w:r>
              <w:rPr>
                <w:webHidden/>
              </w:rPr>
              <w:fldChar w:fldCharType="end"/>
            </w:r>
          </w:hyperlink>
        </w:p>
        <w:p w14:paraId="3397A39E" w14:textId="77777777" w:rsidR="007A2D0C" w:rsidRDefault="007A2D0C">
          <w:pPr>
            <w:pStyle w:val="Verzeichnis2"/>
            <w:tabs>
              <w:tab w:val="left" w:pos="960"/>
            </w:tabs>
            <w:rPr>
              <w:rFonts w:asciiTheme="minorHAnsi" w:eastAsiaTheme="minorEastAsia" w:hAnsiTheme="minorHAnsi" w:cstheme="minorBidi"/>
            </w:rPr>
          </w:pPr>
          <w:hyperlink w:anchor="_Toc406522000" w:history="1">
            <w:r w:rsidRPr="006C5356">
              <w:rPr>
                <w:rStyle w:val="Hyperlink"/>
              </w:rPr>
              <w:t>2.2</w:t>
            </w:r>
            <w:r>
              <w:rPr>
                <w:rFonts w:asciiTheme="minorHAnsi" w:eastAsiaTheme="minorEastAsia" w:hAnsiTheme="minorHAnsi" w:cstheme="minorBidi"/>
              </w:rPr>
              <w:tab/>
            </w:r>
            <w:r w:rsidRPr="006C5356">
              <w:rPr>
                <w:rStyle w:val="Hyperlink"/>
              </w:rPr>
              <w:t>Nutzer- und Zielgruppen</w:t>
            </w:r>
            <w:r>
              <w:rPr>
                <w:webHidden/>
              </w:rPr>
              <w:tab/>
            </w:r>
            <w:r>
              <w:rPr>
                <w:webHidden/>
              </w:rPr>
              <w:fldChar w:fldCharType="begin"/>
            </w:r>
            <w:r>
              <w:rPr>
                <w:webHidden/>
              </w:rPr>
              <w:instrText xml:space="preserve"> PAGEREF _Toc406522000 \h </w:instrText>
            </w:r>
            <w:r>
              <w:rPr>
                <w:webHidden/>
              </w:rPr>
            </w:r>
            <w:r>
              <w:rPr>
                <w:webHidden/>
              </w:rPr>
              <w:fldChar w:fldCharType="separate"/>
            </w:r>
            <w:r>
              <w:rPr>
                <w:webHidden/>
              </w:rPr>
              <w:t>5</w:t>
            </w:r>
            <w:r>
              <w:rPr>
                <w:webHidden/>
              </w:rPr>
              <w:fldChar w:fldCharType="end"/>
            </w:r>
          </w:hyperlink>
        </w:p>
        <w:p w14:paraId="5B6CC3EE" w14:textId="77777777" w:rsidR="007A2D0C" w:rsidRDefault="007A2D0C">
          <w:pPr>
            <w:pStyle w:val="Verzeichnis2"/>
            <w:tabs>
              <w:tab w:val="left" w:pos="960"/>
            </w:tabs>
            <w:rPr>
              <w:rFonts w:asciiTheme="minorHAnsi" w:eastAsiaTheme="minorEastAsia" w:hAnsiTheme="minorHAnsi" w:cstheme="minorBidi"/>
            </w:rPr>
          </w:pPr>
          <w:hyperlink w:anchor="_Toc406522001" w:history="1">
            <w:r w:rsidRPr="006C5356">
              <w:rPr>
                <w:rStyle w:val="Hyperlink"/>
              </w:rPr>
              <w:t>2.3</w:t>
            </w:r>
            <w:r>
              <w:rPr>
                <w:rFonts w:asciiTheme="minorHAnsi" w:eastAsiaTheme="minorEastAsia" w:hAnsiTheme="minorHAnsi" w:cstheme="minorBidi"/>
              </w:rPr>
              <w:tab/>
            </w:r>
            <w:r w:rsidRPr="006C5356">
              <w:rPr>
                <w:rStyle w:val="Hyperlink"/>
              </w:rPr>
              <w:t>Projektmethode</w:t>
            </w:r>
            <w:r>
              <w:rPr>
                <w:webHidden/>
              </w:rPr>
              <w:tab/>
            </w:r>
            <w:r>
              <w:rPr>
                <w:webHidden/>
              </w:rPr>
              <w:fldChar w:fldCharType="begin"/>
            </w:r>
            <w:r>
              <w:rPr>
                <w:webHidden/>
              </w:rPr>
              <w:instrText xml:space="preserve"> PAGEREF _Toc406522001 \h </w:instrText>
            </w:r>
            <w:r>
              <w:rPr>
                <w:webHidden/>
              </w:rPr>
            </w:r>
            <w:r>
              <w:rPr>
                <w:webHidden/>
              </w:rPr>
              <w:fldChar w:fldCharType="separate"/>
            </w:r>
            <w:r>
              <w:rPr>
                <w:webHidden/>
              </w:rPr>
              <w:t>5</w:t>
            </w:r>
            <w:r>
              <w:rPr>
                <w:webHidden/>
              </w:rPr>
              <w:fldChar w:fldCharType="end"/>
            </w:r>
          </w:hyperlink>
        </w:p>
        <w:p w14:paraId="76A57200" w14:textId="77777777" w:rsidR="007A2D0C" w:rsidRDefault="007A2D0C">
          <w:pPr>
            <w:pStyle w:val="Verzeichnis2"/>
            <w:tabs>
              <w:tab w:val="left" w:pos="960"/>
            </w:tabs>
            <w:rPr>
              <w:rFonts w:asciiTheme="minorHAnsi" w:eastAsiaTheme="minorEastAsia" w:hAnsiTheme="minorHAnsi" w:cstheme="minorBidi"/>
            </w:rPr>
          </w:pPr>
          <w:hyperlink w:anchor="_Toc406522002" w:history="1">
            <w:r w:rsidRPr="006C5356">
              <w:rPr>
                <w:rStyle w:val="Hyperlink"/>
              </w:rPr>
              <w:t>2.4</w:t>
            </w:r>
            <w:r>
              <w:rPr>
                <w:rFonts w:asciiTheme="minorHAnsi" w:eastAsiaTheme="minorEastAsia" w:hAnsiTheme="minorHAnsi" w:cstheme="minorBidi"/>
              </w:rPr>
              <w:tab/>
            </w:r>
            <w:r w:rsidRPr="006C5356">
              <w:rPr>
                <w:rStyle w:val="Hyperlink"/>
              </w:rPr>
              <w:t>Technische Ressourcen</w:t>
            </w:r>
            <w:r>
              <w:rPr>
                <w:webHidden/>
              </w:rPr>
              <w:tab/>
            </w:r>
            <w:r>
              <w:rPr>
                <w:webHidden/>
              </w:rPr>
              <w:fldChar w:fldCharType="begin"/>
            </w:r>
            <w:r>
              <w:rPr>
                <w:webHidden/>
              </w:rPr>
              <w:instrText xml:space="preserve"> PAGEREF _Toc406522002 \h </w:instrText>
            </w:r>
            <w:r>
              <w:rPr>
                <w:webHidden/>
              </w:rPr>
            </w:r>
            <w:r>
              <w:rPr>
                <w:webHidden/>
              </w:rPr>
              <w:fldChar w:fldCharType="separate"/>
            </w:r>
            <w:r>
              <w:rPr>
                <w:webHidden/>
              </w:rPr>
              <w:t>5</w:t>
            </w:r>
            <w:r>
              <w:rPr>
                <w:webHidden/>
              </w:rPr>
              <w:fldChar w:fldCharType="end"/>
            </w:r>
          </w:hyperlink>
        </w:p>
        <w:p w14:paraId="44136375" w14:textId="77777777" w:rsidR="007A2D0C" w:rsidRDefault="007A2D0C">
          <w:pPr>
            <w:pStyle w:val="Verzeichnis2"/>
            <w:tabs>
              <w:tab w:val="left" w:pos="960"/>
            </w:tabs>
            <w:rPr>
              <w:rFonts w:asciiTheme="minorHAnsi" w:eastAsiaTheme="minorEastAsia" w:hAnsiTheme="minorHAnsi" w:cstheme="minorBidi"/>
            </w:rPr>
          </w:pPr>
          <w:hyperlink w:anchor="_Toc406522003" w:history="1">
            <w:r w:rsidRPr="006C5356">
              <w:rPr>
                <w:rStyle w:val="Hyperlink"/>
              </w:rPr>
              <w:t>2.5</w:t>
            </w:r>
            <w:r>
              <w:rPr>
                <w:rFonts w:asciiTheme="minorHAnsi" w:eastAsiaTheme="minorEastAsia" w:hAnsiTheme="minorHAnsi" w:cstheme="minorBidi"/>
              </w:rPr>
              <w:tab/>
            </w:r>
            <w:r w:rsidRPr="006C5356">
              <w:rPr>
                <w:rStyle w:val="Hyperlink"/>
              </w:rPr>
              <w:t>Dokumente</w:t>
            </w:r>
            <w:r>
              <w:rPr>
                <w:webHidden/>
              </w:rPr>
              <w:tab/>
            </w:r>
            <w:r>
              <w:rPr>
                <w:webHidden/>
              </w:rPr>
              <w:fldChar w:fldCharType="begin"/>
            </w:r>
            <w:r>
              <w:rPr>
                <w:webHidden/>
              </w:rPr>
              <w:instrText xml:space="preserve"> PAGEREF _Toc406522003 \h </w:instrText>
            </w:r>
            <w:r>
              <w:rPr>
                <w:webHidden/>
              </w:rPr>
            </w:r>
            <w:r>
              <w:rPr>
                <w:webHidden/>
              </w:rPr>
              <w:fldChar w:fldCharType="separate"/>
            </w:r>
            <w:r>
              <w:rPr>
                <w:webHidden/>
              </w:rPr>
              <w:t>5</w:t>
            </w:r>
            <w:r>
              <w:rPr>
                <w:webHidden/>
              </w:rPr>
              <w:fldChar w:fldCharType="end"/>
            </w:r>
          </w:hyperlink>
        </w:p>
        <w:p w14:paraId="36DB6A47" w14:textId="77777777" w:rsidR="007A2D0C" w:rsidRDefault="007A2D0C">
          <w:pPr>
            <w:pStyle w:val="Verzeichnis1"/>
            <w:tabs>
              <w:tab w:val="left" w:pos="480"/>
            </w:tabs>
            <w:rPr>
              <w:rFonts w:asciiTheme="minorHAnsi" w:eastAsiaTheme="minorEastAsia" w:hAnsiTheme="minorHAnsi" w:cstheme="minorBidi"/>
              <w:b w:val="0"/>
              <w:bCs w:val="0"/>
            </w:rPr>
          </w:pPr>
          <w:hyperlink w:anchor="_Toc406522004" w:history="1">
            <w:r w:rsidRPr="006C5356">
              <w:rPr>
                <w:rStyle w:val="Hyperlink"/>
              </w:rPr>
              <w:t>3</w:t>
            </w:r>
            <w:r>
              <w:rPr>
                <w:rFonts w:asciiTheme="minorHAnsi" w:eastAsiaTheme="minorEastAsia" w:hAnsiTheme="minorHAnsi" w:cstheme="minorBidi"/>
                <w:b w:val="0"/>
                <w:bCs w:val="0"/>
              </w:rPr>
              <w:tab/>
            </w:r>
            <w:r w:rsidRPr="006C5356">
              <w:rPr>
                <w:rStyle w:val="Hyperlink"/>
              </w:rPr>
              <w:t>Projektziele</w:t>
            </w:r>
            <w:r>
              <w:rPr>
                <w:webHidden/>
              </w:rPr>
              <w:tab/>
            </w:r>
            <w:r>
              <w:rPr>
                <w:webHidden/>
              </w:rPr>
              <w:fldChar w:fldCharType="begin"/>
            </w:r>
            <w:r>
              <w:rPr>
                <w:webHidden/>
              </w:rPr>
              <w:instrText xml:space="preserve"> PAGEREF _Toc406522004 \h </w:instrText>
            </w:r>
            <w:r>
              <w:rPr>
                <w:webHidden/>
              </w:rPr>
            </w:r>
            <w:r>
              <w:rPr>
                <w:webHidden/>
              </w:rPr>
              <w:fldChar w:fldCharType="separate"/>
            </w:r>
            <w:r>
              <w:rPr>
                <w:webHidden/>
              </w:rPr>
              <w:t>6</w:t>
            </w:r>
            <w:r>
              <w:rPr>
                <w:webHidden/>
              </w:rPr>
              <w:fldChar w:fldCharType="end"/>
            </w:r>
          </w:hyperlink>
        </w:p>
        <w:p w14:paraId="1A88F96A" w14:textId="77777777" w:rsidR="007A2D0C" w:rsidRDefault="007A2D0C">
          <w:pPr>
            <w:pStyle w:val="Verzeichnis2"/>
            <w:tabs>
              <w:tab w:val="left" w:pos="960"/>
            </w:tabs>
            <w:rPr>
              <w:rFonts w:asciiTheme="minorHAnsi" w:eastAsiaTheme="minorEastAsia" w:hAnsiTheme="minorHAnsi" w:cstheme="minorBidi"/>
            </w:rPr>
          </w:pPr>
          <w:hyperlink w:anchor="_Toc406522005" w:history="1">
            <w:r w:rsidRPr="006C5356">
              <w:rPr>
                <w:rStyle w:val="Hyperlink"/>
              </w:rPr>
              <w:t>3.1</w:t>
            </w:r>
            <w:r>
              <w:rPr>
                <w:rFonts w:asciiTheme="minorHAnsi" w:eastAsiaTheme="minorEastAsia" w:hAnsiTheme="minorHAnsi" w:cstheme="minorBidi"/>
              </w:rPr>
              <w:tab/>
            </w:r>
            <w:r w:rsidRPr="006C5356">
              <w:rPr>
                <w:rStyle w:val="Hyperlink"/>
              </w:rPr>
              <w:t>Name des Projekts und Hauptziel (HZ1)</w:t>
            </w:r>
            <w:r>
              <w:rPr>
                <w:webHidden/>
              </w:rPr>
              <w:tab/>
            </w:r>
            <w:r>
              <w:rPr>
                <w:webHidden/>
              </w:rPr>
              <w:fldChar w:fldCharType="begin"/>
            </w:r>
            <w:r>
              <w:rPr>
                <w:webHidden/>
              </w:rPr>
              <w:instrText xml:space="preserve"> PAGEREF _Toc406522005 \h </w:instrText>
            </w:r>
            <w:r>
              <w:rPr>
                <w:webHidden/>
              </w:rPr>
            </w:r>
            <w:r>
              <w:rPr>
                <w:webHidden/>
              </w:rPr>
              <w:fldChar w:fldCharType="separate"/>
            </w:r>
            <w:r>
              <w:rPr>
                <w:webHidden/>
              </w:rPr>
              <w:t>6</w:t>
            </w:r>
            <w:r>
              <w:rPr>
                <w:webHidden/>
              </w:rPr>
              <w:fldChar w:fldCharType="end"/>
            </w:r>
          </w:hyperlink>
        </w:p>
        <w:p w14:paraId="13D52643" w14:textId="77777777" w:rsidR="007A2D0C" w:rsidRDefault="007A2D0C">
          <w:pPr>
            <w:pStyle w:val="Verzeichnis2"/>
            <w:tabs>
              <w:tab w:val="left" w:pos="960"/>
            </w:tabs>
            <w:rPr>
              <w:rFonts w:asciiTheme="minorHAnsi" w:eastAsiaTheme="minorEastAsia" w:hAnsiTheme="minorHAnsi" w:cstheme="minorBidi"/>
            </w:rPr>
          </w:pPr>
          <w:hyperlink w:anchor="_Toc406522006" w:history="1">
            <w:r w:rsidRPr="006C5356">
              <w:rPr>
                <w:rStyle w:val="Hyperlink"/>
              </w:rPr>
              <w:t>3.2</w:t>
            </w:r>
            <w:r>
              <w:rPr>
                <w:rFonts w:asciiTheme="minorHAnsi" w:eastAsiaTheme="minorEastAsia" w:hAnsiTheme="minorHAnsi" w:cstheme="minorBidi"/>
              </w:rPr>
              <w:tab/>
            </w:r>
            <w:r w:rsidRPr="006C5356">
              <w:rPr>
                <w:rStyle w:val="Hyperlink"/>
              </w:rPr>
              <w:t>Teilziele (TZ1-8)</w:t>
            </w:r>
            <w:r>
              <w:rPr>
                <w:webHidden/>
              </w:rPr>
              <w:tab/>
            </w:r>
            <w:r>
              <w:rPr>
                <w:webHidden/>
              </w:rPr>
              <w:fldChar w:fldCharType="begin"/>
            </w:r>
            <w:r>
              <w:rPr>
                <w:webHidden/>
              </w:rPr>
              <w:instrText xml:space="preserve"> PAGEREF _Toc406522006 \h </w:instrText>
            </w:r>
            <w:r>
              <w:rPr>
                <w:webHidden/>
              </w:rPr>
            </w:r>
            <w:r>
              <w:rPr>
                <w:webHidden/>
              </w:rPr>
              <w:fldChar w:fldCharType="separate"/>
            </w:r>
            <w:r>
              <w:rPr>
                <w:webHidden/>
              </w:rPr>
              <w:t>7</w:t>
            </w:r>
            <w:r>
              <w:rPr>
                <w:webHidden/>
              </w:rPr>
              <w:fldChar w:fldCharType="end"/>
            </w:r>
          </w:hyperlink>
        </w:p>
        <w:p w14:paraId="73298824" w14:textId="77777777" w:rsidR="007A2D0C" w:rsidRDefault="007A2D0C">
          <w:pPr>
            <w:pStyle w:val="Verzeichnis1"/>
            <w:tabs>
              <w:tab w:val="left" w:pos="480"/>
            </w:tabs>
            <w:rPr>
              <w:rFonts w:asciiTheme="minorHAnsi" w:eastAsiaTheme="minorEastAsia" w:hAnsiTheme="minorHAnsi" w:cstheme="minorBidi"/>
              <w:b w:val="0"/>
              <w:bCs w:val="0"/>
            </w:rPr>
          </w:pPr>
          <w:hyperlink w:anchor="_Toc406522007" w:history="1">
            <w:r w:rsidRPr="006C5356">
              <w:rPr>
                <w:rStyle w:val="Hyperlink"/>
              </w:rPr>
              <w:t>4</w:t>
            </w:r>
            <w:r>
              <w:rPr>
                <w:rFonts w:asciiTheme="minorHAnsi" w:eastAsiaTheme="minorEastAsia" w:hAnsiTheme="minorHAnsi" w:cstheme="minorBidi"/>
                <w:b w:val="0"/>
                <w:bCs w:val="0"/>
              </w:rPr>
              <w:tab/>
            </w:r>
            <w:r w:rsidRPr="006C5356">
              <w:rPr>
                <w:rStyle w:val="Hyperlink"/>
              </w:rPr>
              <w:t>Scoping</w:t>
            </w:r>
            <w:r>
              <w:rPr>
                <w:webHidden/>
              </w:rPr>
              <w:tab/>
            </w:r>
            <w:r>
              <w:rPr>
                <w:webHidden/>
              </w:rPr>
              <w:fldChar w:fldCharType="begin"/>
            </w:r>
            <w:r>
              <w:rPr>
                <w:webHidden/>
              </w:rPr>
              <w:instrText xml:space="preserve"> PAGEREF _Toc406522007 \h </w:instrText>
            </w:r>
            <w:r>
              <w:rPr>
                <w:webHidden/>
              </w:rPr>
            </w:r>
            <w:r>
              <w:rPr>
                <w:webHidden/>
              </w:rPr>
              <w:fldChar w:fldCharType="separate"/>
            </w:r>
            <w:r>
              <w:rPr>
                <w:webHidden/>
              </w:rPr>
              <w:t>9</w:t>
            </w:r>
            <w:r>
              <w:rPr>
                <w:webHidden/>
              </w:rPr>
              <w:fldChar w:fldCharType="end"/>
            </w:r>
          </w:hyperlink>
        </w:p>
        <w:p w14:paraId="1B58C8F0" w14:textId="77777777" w:rsidR="007A2D0C" w:rsidRDefault="007A2D0C">
          <w:pPr>
            <w:pStyle w:val="Verzeichnis2"/>
            <w:tabs>
              <w:tab w:val="left" w:pos="960"/>
            </w:tabs>
            <w:rPr>
              <w:rFonts w:asciiTheme="minorHAnsi" w:eastAsiaTheme="minorEastAsia" w:hAnsiTheme="minorHAnsi" w:cstheme="minorBidi"/>
            </w:rPr>
          </w:pPr>
          <w:hyperlink w:anchor="_Toc406522008" w:history="1">
            <w:r w:rsidRPr="006C5356">
              <w:rPr>
                <w:rStyle w:val="Hyperlink"/>
              </w:rPr>
              <w:t>4.1</w:t>
            </w:r>
            <w:r>
              <w:rPr>
                <w:rFonts w:asciiTheme="minorHAnsi" w:eastAsiaTheme="minorEastAsia" w:hAnsiTheme="minorHAnsi" w:cstheme="minorBidi"/>
              </w:rPr>
              <w:tab/>
            </w:r>
            <w:r w:rsidRPr="006C5356">
              <w:rPr>
                <w:rStyle w:val="Hyperlink"/>
              </w:rPr>
              <w:t>Rahmenbedingungen (RB)</w:t>
            </w:r>
            <w:r>
              <w:rPr>
                <w:webHidden/>
              </w:rPr>
              <w:tab/>
            </w:r>
            <w:r>
              <w:rPr>
                <w:webHidden/>
              </w:rPr>
              <w:fldChar w:fldCharType="begin"/>
            </w:r>
            <w:r>
              <w:rPr>
                <w:webHidden/>
              </w:rPr>
              <w:instrText xml:space="preserve"> PAGEREF _Toc406522008 \h </w:instrText>
            </w:r>
            <w:r>
              <w:rPr>
                <w:webHidden/>
              </w:rPr>
            </w:r>
            <w:r>
              <w:rPr>
                <w:webHidden/>
              </w:rPr>
              <w:fldChar w:fldCharType="separate"/>
            </w:r>
            <w:r>
              <w:rPr>
                <w:webHidden/>
              </w:rPr>
              <w:t>9</w:t>
            </w:r>
            <w:r>
              <w:rPr>
                <w:webHidden/>
              </w:rPr>
              <w:fldChar w:fldCharType="end"/>
            </w:r>
          </w:hyperlink>
        </w:p>
        <w:p w14:paraId="38215C68" w14:textId="77777777" w:rsidR="007A2D0C" w:rsidRDefault="007A2D0C">
          <w:pPr>
            <w:pStyle w:val="Verzeichnis3"/>
            <w:tabs>
              <w:tab w:val="left" w:pos="1200"/>
            </w:tabs>
            <w:rPr>
              <w:rFonts w:asciiTheme="minorHAnsi" w:eastAsiaTheme="minorEastAsia" w:hAnsiTheme="minorHAnsi" w:cstheme="minorBidi"/>
              <w:iCs w:val="0"/>
              <w:szCs w:val="22"/>
            </w:rPr>
          </w:pPr>
          <w:hyperlink w:anchor="_Toc406522009" w:history="1">
            <w:r w:rsidRPr="006C5356">
              <w:rPr>
                <w:rStyle w:val="Hyperlink"/>
              </w:rPr>
              <w:t>4.1.1</w:t>
            </w:r>
            <w:r>
              <w:rPr>
                <w:rFonts w:asciiTheme="minorHAnsi" w:eastAsiaTheme="minorEastAsia" w:hAnsiTheme="minorHAnsi" w:cstheme="minorBidi"/>
                <w:iCs w:val="0"/>
                <w:szCs w:val="22"/>
              </w:rPr>
              <w:tab/>
            </w:r>
            <w:r w:rsidRPr="006C5356">
              <w:rPr>
                <w:rStyle w:val="Hyperlink"/>
              </w:rPr>
              <w:t>Technische Rahmenbedingungen RB1-6</w:t>
            </w:r>
            <w:r>
              <w:rPr>
                <w:webHidden/>
              </w:rPr>
              <w:tab/>
            </w:r>
            <w:r>
              <w:rPr>
                <w:webHidden/>
              </w:rPr>
              <w:fldChar w:fldCharType="begin"/>
            </w:r>
            <w:r>
              <w:rPr>
                <w:webHidden/>
              </w:rPr>
              <w:instrText xml:space="preserve"> PAGEREF _Toc406522009 \h </w:instrText>
            </w:r>
            <w:r>
              <w:rPr>
                <w:webHidden/>
              </w:rPr>
            </w:r>
            <w:r>
              <w:rPr>
                <w:webHidden/>
              </w:rPr>
              <w:fldChar w:fldCharType="separate"/>
            </w:r>
            <w:r>
              <w:rPr>
                <w:webHidden/>
              </w:rPr>
              <w:t>9</w:t>
            </w:r>
            <w:r>
              <w:rPr>
                <w:webHidden/>
              </w:rPr>
              <w:fldChar w:fldCharType="end"/>
            </w:r>
          </w:hyperlink>
        </w:p>
        <w:p w14:paraId="72E2C49D" w14:textId="77777777" w:rsidR="007A2D0C" w:rsidRDefault="007A2D0C">
          <w:pPr>
            <w:pStyle w:val="Verzeichnis2"/>
            <w:tabs>
              <w:tab w:val="left" w:pos="960"/>
            </w:tabs>
            <w:rPr>
              <w:rFonts w:asciiTheme="minorHAnsi" w:eastAsiaTheme="minorEastAsia" w:hAnsiTheme="minorHAnsi" w:cstheme="minorBidi"/>
            </w:rPr>
          </w:pPr>
          <w:hyperlink w:anchor="_Toc406522010" w:history="1">
            <w:r w:rsidRPr="006C5356">
              <w:rPr>
                <w:rStyle w:val="Hyperlink"/>
              </w:rPr>
              <w:t>4.2</w:t>
            </w:r>
            <w:r>
              <w:rPr>
                <w:rFonts w:asciiTheme="minorHAnsi" w:eastAsiaTheme="minorEastAsia" w:hAnsiTheme="minorHAnsi" w:cstheme="minorBidi"/>
              </w:rPr>
              <w:tab/>
            </w:r>
            <w:r w:rsidRPr="006C5356">
              <w:rPr>
                <w:rStyle w:val="Hyperlink"/>
              </w:rPr>
              <w:t>Systemkontext und Systemgrenzen</w:t>
            </w:r>
            <w:r>
              <w:rPr>
                <w:webHidden/>
              </w:rPr>
              <w:tab/>
            </w:r>
            <w:r>
              <w:rPr>
                <w:webHidden/>
              </w:rPr>
              <w:fldChar w:fldCharType="begin"/>
            </w:r>
            <w:r>
              <w:rPr>
                <w:webHidden/>
              </w:rPr>
              <w:instrText xml:space="preserve"> PAGEREF _Toc406522010 \h </w:instrText>
            </w:r>
            <w:r>
              <w:rPr>
                <w:webHidden/>
              </w:rPr>
            </w:r>
            <w:r>
              <w:rPr>
                <w:webHidden/>
              </w:rPr>
              <w:fldChar w:fldCharType="separate"/>
            </w:r>
            <w:r>
              <w:rPr>
                <w:webHidden/>
              </w:rPr>
              <w:t>9</w:t>
            </w:r>
            <w:r>
              <w:rPr>
                <w:webHidden/>
              </w:rPr>
              <w:fldChar w:fldCharType="end"/>
            </w:r>
          </w:hyperlink>
        </w:p>
        <w:p w14:paraId="009DBC24" w14:textId="77777777" w:rsidR="007A2D0C" w:rsidRDefault="007A2D0C">
          <w:pPr>
            <w:pStyle w:val="Verzeichnis2"/>
            <w:tabs>
              <w:tab w:val="left" w:pos="960"/>
            </w:tabs>
            <w:rPr>
              <w:rFonts w:asciiTheme="minorHAnsi" w:eastAsiaTheme="minorEastAsia" w:hAnsiTheme="minorHAnsi" w:cstheme="minorBidi"/>
            </w:rPr>
          </w:pPr>
          <w:hyperlink w:anchor="_Toc406522011" w:history="1">
            <w:r w:rsidRPr="006C5356">
              <w:rPr>
                <w:rStyle w:val="Hyperlink"/>
              </w:rPr>
              <w:t>4.3</w:t>
            </w:r>
            <w:r>
              <w:rPr>
                <w:rFonts w:asciiTheme="minorHAnsi" w:eastAsiaTheme="minorEastAsia" w:hAnsiTheme="minorHAnsi" w:cstheme="minorBidi"/>
              </w:rPr>
              <w:tab/>
            </w:r>
            <w:r w:rsidRPr="006C5356">
              <w:rPr>
                <w:rStyle w:val="Hyperlink"/>
              </w:rPr>
              <w:t>Out of scope</w:t>
            </w:r>
            <w:r>
              <w:rPr>
                <w:webHidden/>
              </w:rPr>
              <w:tab/>
            </w:r>
            <w:r>
              <w:rPr>
                <w:webHidden/>
              </w:rPr>
              <w:fldChar w:fldCharType="begin"/>
            </w:r>
            <w:r>
              <w:rPr>
                <w:webHidden/>
              </w:rPr>
              <w:instrText xml:space="preserve"> PAGEREF _Toc406522011 \h </w:instrText>
            </w:r>
            <w:r>
              <w:rPr>
                <w:webHidden/>
              </w:rPr>
            </w:r>
            <w:r>
              <w:rPr>
                <w:webHidden/>
              </w:rPr>
              <w:fldChar w:fldCharType="separate"/>
            </w:r>
            <w:r>
              <w:rPr>
                <w:webHidden/>
              </w:rPr>
              <w:t>10</w:t>
            </w:r>
            <w:r>
              <w:rPr>
                <w:webHidden/>
              </w:rPr>
              <w:fldChar w:fldCharType="end"/>
            </w:r>
          </w:hyperlink>
        </w:p>
        <w:p w14:paraId="3E47635B" w14:textId="77777777" w:rsidR="007A2D0C" w:rsidRDefault="007A2D0C">
          <w:pPr>
            <w:pStyle w:val="Verzeichnis1"/>
            <w:tabs>
              <w:tab w:val="left" w:pos="480"/>
            </w:tabs>
            <w:rPr>
              <w:rFonts w:asciiTheme="minorHAnsi" w:eastAsiaTheme="minorEastAsia" w:hAnsiTheme="minorHAnsi" w:cstheme="minorBidi"/>
              <w:b w:val="0"/>
              <w:bCs w:val="0"/>
            </w:rPr>
          </w:pPr>
          <w:hyperlink w:anchor="_Toc406522012" w:history="1">
            <w:r w:rsidRPr="006C5356">
              <w:rPr>
                <w:rStyle w:val="Hyperlink"/>
              </w:rPr>
              <w:t>5</w:t>
            </w:r>
            <w:r>
              <w:rPr>
                <w:rFonts w:asciiTheme="minorHAnsi" w:eastAsiaTheme="minorEastAsia" w:hAnsiTheme="minorHAnsi" w:cstheme="minorBidi"/>
                <w:b w:val="0"/>
                <w:bCs w:val="0"/>
              </w:rPr>
              <w:tab/>
            </w:r>
            <w:r w:rsidRPr="006C5356">
              <w:rPr>
                <w:rStyle w:val="Hyperlink"/>
              </w:rPr>
              <w:t>Anforderungen</w:t>
            </w:r>
            <w:r>
              <w:rPr>
                <w:webHidden/>
              </w:rPr>
              <w:tab/>
            </w:r>
            <w:r>
              <w:rPr>
                <w:webHidden/>
              </w:rPr>
              <w:fldChar w:fldCharType="begin"/>
            </w:r>
            <w:r>
              <w:rPr>
                <w:webHidden/>
              </w:rPr>
              <w:instrText xml:space="preserve"> PAGEREF _Toc406522012 \h </w:instrText>
            </w:r>
            <w:r>
              <w:rPr>
                <w:webHidden/>
              </w:rPr>
            </w:r>
            <w:r>
              <w:rPr>
                <w:webHidden/>
              </w:rPr>
              <w:fldChar w:fldCharType="separate"/>
            </w:r>
            <w:r>
              <w:rPr>
                <w:webHidden/>
              </w:rPr>
              <w:t>11</w:t>
            </w:r>
            <w:r>
              <w:rPr>
                <w:webHidden/>
              </w:rPr>
              <w:fldChar w:fldCharType="end"/>
            </w:r>
          </w:hyperlink>
        </w:p>
        <w:p w14:paraId="53BB6F54" w14:textId="77777777" w:rsidR="007A2D0C" w:rsidRDefault="007A2D0C">
          <w:pPr>
            <w:pStyle w:val="Verzeichnis2"/>
            <w:tabs>
              <w:tab w:val="left" w:pos="960"/>
            </w:tabs>
            <w:rPr>
              <w:rFonts w:asciiTheme="minorHAnsi" w:eastAsiaTheme="minorEastAsia" w:hAnsiTheme="minorHAnsi" w:cstheme="minorBidi"/>
            </w:rPr>
          </w:pPr>
          <w:hyperlink w:anchor="_Toc406522013" w:history="1">
            <w:r w:rsidRPr="006C5356">
              <w:rPr>
                <w:rStyle w:val="Hyperlink"/>
              </w:rPr>
              <w:t>5.1</w:t>
            </w:r>
            <w:r>
              <w:rPr>
                <w:rFonts w:asciiTheme="minorHAnsi" w:eastAsiaTheme="minorEastAsia" w:hAnsiTheme="minorHAnsi" w:cstheme="minorBidi"/>
              </w:rPr>
              <w:tab/>
            </w:r>
            <w:r w:rsidRPr="006C5356">
              <w:rPr>
                <w:rStyle w:val="Hyperlink"/>
              </w:rPr>
              <w:t>Quellen und Herkunft</w:t>
            </w:r>
            <w:r>
              <w:rPr>
                <w:webHidden/>
              </w:rPr>
              <w:tab/>
            </w:r>
            <w:r>
              <w:rPr>
                <w:webHidden/>
              </w:rPr>
              <w:fldChar w:fldCharType="begin"/>
            </w:r>
            <w:r>
              <w:rPr>
                <w:webHidden/>
              </w:rPr>
              <w:instrText xml:space="preserve"> PAGEREF _Toc406522013 \h </w:instrText>
            </w:r>
            <w:r>
              <w:rPr>
                <w:webHidden/>
              </w:rPr>
            </w:r>
            <w:r>
              <w:rPr>
                <w:webHidden/>
              </w:rPr>
              <w:fldChar w:fldCharType="separate"/>
            </w:r>
            <w:r>
              <w:rPr>
                <w:webHidden/>
              </w:rPr>
              <w:t>11</w:t>
            </w:r>
            <w:r>
              <w:rPr>
                <w:webHidden/>
              </w:rPr>
              <w:fldChar w:fldCharType="end"/>
            </w:r>
          </w:hyperlink>
        </w:p>
        <w:p w14:paraId="58AAC394" w14:textId="77777777" w:rsidR="007A2D0C" w:rsidRDefault="007A2D0C">
          <w:pPr>
            <w:pStyle w:val="Verzeichnis2"/>
            <w:tabs>
              <w:tab w:val="left" w:pos="960"/>
            </w:tabs>
            <w:rPr>
              <w:rFonts w:asciiTheme="minorHAnsi" w:eastAsiaTheme="minorEastAsia" w:hAnsiTheme="minorHAnsi" w:cstheme="minorBidi"/>
            </w:rPr>
          </w:pPr>
          <w:hyperlink w:anchor="_Toc406522014" w:history="1">
            <w:r w:rsidRPr="006C5356">
              <w:rPr>
                <w:rStyle w:val="Hyperlink"/>
              </w:rPr>
              <w:t>5.2</w:t>
            </w:r>
            <w:r>
              <w:rPr>
                <w:rFonts w:asciiTheme="minorHAnsi" w:eastAsiaTheme="minorEastAsia" w:hAnsiTheme="minorHAnsi" w:cstheme="minorBidi"/>
              </w:rPr>
              <w:tab/>
            </w:r>
            <w:r w:rsidRPr="006C5356">
              <w:rPr>
                <w:rStyle w:val="Hyperlink"/>
              </w:rPr>
              <w:t>Anforderungslisten</w:t>
            </w:r>
            <w:r>
              <w:rPr>
                <w:webHidden/>
              </w:rPr>
              <w:tab/>
            </w:r>
            <w:r>
              <w:rPr>
                <w:webHidden/>
              </w:rPr>
              <w:fldChar w:fldCharType="begin"/>
            </w:r>
            <w:r>
              <w:rPr>
                <w:webHidden/>
              </w:rPr>
              <w:instrText xml:space="preserve"> PAGEREF _Toc406522014 \h </w:instrText>
            </w:r>
            <w:r>
              <w:rPr>
                <w:webHidden/>
              </w:rPr>
            </w:r>
            <w:r>
              <w:rPr>
                <w:webHidden/>
              </w:rPr>
              <w:fldChar w:fldCharType="separate"/>
            </w:r>
            <w:r>
              <w:rPr>
                <w:webHidden/>
              </w:rPr>
              <w:t>11</w:t>
            </w:r>
            <w:r>
              <w:rPr>
                <w:webHidden/>
              </w:rPr>
              <w:fldChar w:fldCharType="end"/>
            </w:r>
          </w:hyperlink>
        </w:p>
        <w:p w14:paraId="2A1DEB58" w14:textId="77777777" w:rsidR="007A2D0C" w:rsidRDefault="007A2D0C">
          <w:pPr>
            <w:pStyle w:val="Verzeichnis3"/>
            <w:tabs>
              <w:tab w:val="left" w:pos="1200"/>
            </w:tabs>
            <w:rPr>
              <w:rFonts w:asciiTheme="minorHAnsi" w:eastAsiaTheme="minorEastAsia" w:hAnsiTheme="minorHAnsi" w:cstheme="minorBidi"/>
              <w:iCs w:val="0"/>
              <w:szCs w:val="22"/>
            </w:rPr>
          </w:pPr>
          <w:hyperlink w:anchor="_Toc406522015" w:history="1">
            <w:r w:rsidRPr="006C5356">
              <w:rPr>
                <w:rStyle w:val="Hyperlink"/>
              </w:rPr>
              <w:t>5.2.1</w:t>
            </w:r>
            <w:r>
              <w:rPr>
                <w:rFonts w:asciiTheme="minorHAnsi" w:eastAsiaTheme="minorEastAsia" w:hAnsiTheme="minorHAnsi" w:cstheme="minorBidi"/>
                <w:iCs w:val="0"/>
                <w:szCs w:val="22"/>
              </w:rPr>
              <w:tab/>
            </w:r>
            <w:r w:rsidRPr="006C5356">
              <w:rPr>
                <w:rStyle w:val="Hyperlink"/>
              </w:rPr>
              <w:t>Legende und ergänzende Hinweise</w:t>
            </w:r>
            <w:r>
              <w:rPr>
                <w:webHidden/>
              </w:rPr>
              <w:tab/>
            </w:r>
            <w:r>
              <w:rPr>
                <w:webHidden/>
              </w:rPr>
              <w:fldChar w:fldCharType="begin"/>
            </w:r>
            <w:r>
              <w:rPr>
                <w:webHidden/>
              </w:rPr>
              <w:instrText xml:space="preserve"> PAGEREF _Toc406522015 \h </w:instrText>
            </w:r>
            <w:r>
              <w:rPr>
                <w:webHidden/>
              </w:rPr>
            </w:r>
            <w:r>
              <w:rPr>
                <w:webHidden/>
              </w:rPr>
              <w:fldChar w:fldCharType="separate"/>
            </w:r>
            <w:r>
              <w:rPr>
                <w:webHidden/>
              </w:rPr>
              <w:t>11</w:t>
            </w:r>
            <w:r>
              <w:rPr>
                <w:webHidden/>
              </w:rPr>
              <w:fldChar w:fldCharType="end"/>
            </w:r>
          </w:hyperlink>
        </w:p>
        <w:p w14:paraId="58DA5BFE" w14:textId="77777777" w:rsidR="007A2D0C" w:rsidRDefault="007A2D0C">
          <w:pPr>
            <w:pStyle w:val="Verzeichnis2"/>
            <w:tabs>
              <w:tab w:val="left" w:pos="960"/>
            </w:tabs>
            <w:rPr>
              <w:rFonts w:asciiTheme="minorHAnsi" w:eastAsiaTheme="minorEastAsia" w:hAnsiTheme="minorHAnsi" w:cstheme="minorBidi"/>
            </w:rPr>
          </w:pPr>
          <w:hyperlink w:anchor="_Toc406522016" w:history="1">
            <w:r w:rsidRPr="006C5356">
              <w:rPr>
                <w:rStyle w:val="Hyperlink"/>
              </w:rPr>
              <w:t>5.3</w:t>
            </w:r>
            <w:r>
              <w:rPr>
                <w:rFonts w:asciiTheme="minorHAnsi" w:eastAsiaTheme="minorEastAsia" w:hAnsiTheme="minorHAnsi" w:cstheme="minorBidi"/>
              </w:rPr>
              <w:tab/>
            </w:r>
            <w:r w:rsidRPr="006C5356">
              <w:rPr>
                <w:rStyle w:val="Hyperlink"/>
              </w:rPr>
              <w:t>Funktionale Anforderungen</w:t>
            </w:r>
            <w:r>
              <w:rPr>
                <w:webHidden/>
              </w:rPr>
              <w:tab/>
            </w:r>
            <w:r>
              <w:rPr>
                <w:webHidden/>
              </w:rPr>
              <w:fldChar w:fldCharType="begin"/>
            </w:r>
            <w:r>
              <w:rPr>
                <w:webHidden/>
              </w:rPr>
              <w:instrText xml:space="preserve"> PAGEREF _Toc406522016 \h </w:instrText>
            </w:r>
            <w:r>
              <w:rPr>
                <w:webHidden/>
              </w:rPr>
            </w:r>
            <w:r>
              <w:rPr>
                <w:webHidden/>
              </w:rPr>
              <w:fldChar w:fldCharType="separate"/>
            </w:r>
            <w:r>
              <w:rPr>
                <w:webHidden/>
              </w:rPr>
              <w:t>12</w:t>
            </w:r>
            <w:r>
              <w:rPr>
                <w:webHidden/>
              </w:rPr>
              <w:fldChar w:fldCharType="end"/>
            </w:r>
          </w:hyperlink>
        </w:p>
        <w:p w14:paraId="4C0814FC" w14:textId="77777777" w:rsidR="007A2D0C" w:rsidRDefault="007A2D0C">
          <w:pPr>
            <w:pStyle w:val="Verzeichnis3"/>
            <w:tabs>
              <w:tab w:val="left" w:pos="1200"/>
            </w:tabs>
            <w:rPr>
              <w:rFonts w:asciiTheme="minorHAnsi" w:eastAsiaTheme="minorEastAsia" w:hAnsiTheme="minorHAnsi" w:cstheme="minorBidi"/>
              <w:iCs w:val="0"/>
              <w:szCs w:val="22"/>
            </w:rPr>
          </w:pPr>
          <w:hyperlink w:anchor="_Toc406522017" w:history="1">
            <w:r w:rsidRPr="006C5356">
              <w:rPr>
                <w:rStyle w:val="Hyperlink"/>
              </w:rPr>
              <w:t>5.3.1</w:t>
            </w:r>
            <w:r>
              <w:rPr>
                <w:rFonts w:asciiTheme="minorHAnsi" w:eastAsiaTheme="minorEastAsia" w:hAnsiTheme="minorHAnsi" w:cstheme="minorBidi"/>
                <w:iCs w:val="0"/>
                <w:szCs w:val="22"/>
              </w:rPr>
              <w:tab/>
            </w:r>
            <w:r w:rsidRPr="006C5356">
              <w:rPr>
                <w:rStyle w:val="Hyperlink"/>
              </w:rPr>
              <w:t>Detailbeschreibung der funktionalen Anforderungen</w:t>
            </w:r>
            <w:r>
              <w:rPr>
                <w:webHidden/>
              </w:rPr>
              <w:tab/>
            </w:r>
            <w:r>
              <w:rPr>
                <w:webHidden/>
              </w:rPr>
              <w:fldChar w:fldCharType="begin"/>
            </w:r>
            <w:r>
              <w:rPr>
                <w:webHidden/>
              </w:rPr>
              <w:instrText xml:space="preserve"> PAGEREF _Toc406522017 \h </w:instrText>
            </w:r>
            <w:r>
              <w:rPr>
                <w:webHidden/>
              </w:rPr>
            </w:r>
            <w:r>
              <w:rPr>
                <w:webHidden/>
              </w:rPr>
              <w:fldChar w:fldCharType="separate"/>
            </w:r>
            <w:r>
              <w:rPr>
                <w:webHidden/>
              </w:rPr>
              <w:t>13</w:t>
            </w:r>
            <w:r>
              <w:rPr>
                <w:webHidden/>
              </w:rPr>
              <w:fldChar w:fldCharType="end"/>
            </w:r>
          </w:hyperlink>
        </w:p>
        <w:p w14:paraId="6D19EF18" w14:textId="77777777" w:rsidR="007A2D0C" w:rsidRDefault="007A2D0C">
          <w:pPr>
            <w:pStyle w:val="Verzeichnis2"/>
            <w:tabs>
              <w:tab w:val="left" w:pos="960"/>
            </w:tabs>
            <w:rPr>
              <w:rFonts w:asciiTheme="minorHAnsi" w:eastAsiaTheme="minorEastAsia" w:hAnsiTheme="minorHAnsi" w:cstheme="minorBidi"/>
            </w:rPr>
          </w:pPr>
          <w:hyperlink w:anchor="_Toc406522018" w:history="1">
            <w:r w:rsidRPr="006C5356">
              <w:rPr>
                <w:rStyle w:val="Hyperlink"/>
              </w:rPr>
              <w:t>5.4</w:t>
            </w:r>
            <w:r>
              <w:rPr>
                <w:rFonts w:asciiTheme="minorHAnsi" w:eastAsiaTheme="minorEastAsia" w:hAnsiTheme="minorHAnsi" w:cstheme="minorBidi"/>
              </w:rPr>
              <w:tab/>
            </w:r>
            <w:r w:rsidRPr="006C5356">
              <w:rPr>
                <w:rStyle w:val="Hyperlink"/>
              </w:rPr>
              <w:t>Qualitätsanforderungen (Nichtfunktionale Anforderungen)</w:t>
            </w:r>
            <w:r>
              <w:rPr>
                <w:webHidden/>
              </w:rPr>
              <w:tab/>
            </w:r>
            <w:r>
              <w:rPr>
                <w:webHidden/>
              </w:rPr>
              <w:fldChar w:fldCharType="begin"/>
            </w:r>
            <w:r>
              <w:rPr>
                <w:webHidden/>
              </w:rPr>
              <w:instrText xml:space="preserve"> PAGEREF _Toc406522018 \h </w:instrText>
            </w:r>
            <w:r>
              <w:rPr>
                <w:webHidden/>
              </w:rPr>
            </w:r>
            <w:r>
              <w:rPr>
                <w:webHidden/>
              </w:rPr>
              <w:fldChar w:fldCharType="separate"/>
            </w:r>
            <w:r>
              <w:rPr>
                <w:webHidden/>
              </w:rPr>
              <w:t>16</w:t>
            </w:r>
            <w:r>
              <w:rPr>
                <w:webHidden/>
              </w:rPr>
              <w:fldChar w:fldCharType="end"/>
            </w:r>
          </w:hyperlink>
        </w:p>
        <w:p w14:paraId="16F66CF9" w14:textId="77777777" w:rsidR="007A2D0C" w:rsidRDefault="007A2D0C">
          <w:pPr>
            <w:pStyle w:val="Verzeichnis3"/>
            <w:tabs>
              <w:tab w:val="left" w:pos="1200"/>
            </w:tabs>
            <w:rPr>
              <w:rFonts w:asciiTheme="minorHAnsi" w:eastAsiaTheme="minorEastAsia" w:hAnsiTheme="minorHAnsi" w:cstheme="minorBidi"/>
              <w:iCs w:val="0"/>
              <w:szCs w:val="22"/>
            </w:rPr>
          </w:pPr>
          <w:hyperlink w:anchor="_Toc406522019" w:history="1">
            <w:r w:rsidRPr="006C5356">
              <w:rPr>
                <w:rStyle w:val="Hyperlink"/>
              </w:rPr>
              <w:t>5.4.1</w:t>
            </w:r>
            <w:r>
              <w:rPr>
                <w:rFonts w:asciiTheme="minorHAnsi" w:eastAsiaTheme="minorEastAsia" w:hAnsiTheme="minorHAnsi" w:cstheme="minorBidi"/>
                <w:iCs w:val="0"/>
                <w:szCs w:val="22"/>
              </w:rPr>
              <w:tab/>
            </w:r>
            <w:r w:rsidRPr="006C5356">
              <w:rPr>
                <w:rStyle w:val="Hyperlink"/>
              </w:rPr>
              <w:t>Detailbeschreibung der nicht-funktionalen Anforderungen</w:t>
            </w:r>
            <w:r>
              <w:rPr>
                <w:webHidden/>
              </w:rPr>
              <w:tab/>
            </w:r>
            <w:r>
              <w:rPr>
                <w:webHidden/>
              </w:rPr>
              <w:fldChar w:fldCharType="begin"/>
            </w:r>
            <w:r>
              <w:rPr>
                <w:webHidden/>
              </w:rPr>
              <w:instrText xml:space="preserve"> PAGEREF _Toc406522019 \h </w:instrText>
            </w:r>
            <w:r>
              <w:rPr>
                <w:webHidden/>
              </w:rPr>
            </w:r>
            <w:r>
              <w:rPr>
                <w:webHidden/>
              </w:rPr>
              <w:fldChar w:fldCharType="separate"/>
            </w:r>
            <w:r>
              <w:rPr>
                <w:webHidden/>
              </w:rPr>
              <w:t>16</w:t>
            </w:r>
            <w:r>
              <w:rPr>
                <w:webHidden/>
              </w:rPr>
              <w:fldChar w:fldCharType="end"/>
            </w:r>
          </w:hyperlink>
        </w:p>
        <w:p w14:paraId="06BF4CAD" w14:textId="77777777" w:rsidR="007A2D0C" w:rsidRDefault="007A2D0C">
          <w:pPr>
            <w:pStyle w:val="Verzeichnis1"/>
            <w:tabs>
              <w:tab w:val="left" w:pos="480"/>
            </w:tabs>
            <w:rPr>
              <w:rFonts w:asciiTheme="minorHAnsi" w:eastAsiaTheme="minorEastAsia" w:hAnsiTheme="minorHAnsi" w:cstheme="minorBidi"/>
              <w:b w:val="0"/>
              <w:bCs w:val="0"/>
            </w:rPr>
          </w:pPr>
          <w:hyperlink w:anchor="_Toc406522020" w:history="1">
            <w:r w:rsidRPr="006C5356">
              <w:rPr>
                <w:rStyle w:val="Hyperlink"/>
              </w:rPr>
              <w:t>6</w:t>
            </w:r>
            <w:r>
              <w:rPr>
                <w:rFonts w:asciiTheme="minorHAnsi" w:eastAsiaTheme="minorEastAsia" w:hAnsiTheme="minorHAnsi" w:cstheme="minorBidi"/>
                <w:b w:val="0"/>
                <w:bCs w:val="0"/>
              </w:rPr>
              <w:tab/>
            </w:r>
            <w:r w:rsidRPr="006C5356">
              <w:rPr>
                <w:rStyle w:val="Hyperlink"/>
              </w:rPr>
              <w:t>Chancen und Risiken des Projekts</w:t>
            </w:r>
            <w:r>
              <w:rPr>
                <w:webHidden/>
              </w:rPr>
              <w:tab/>
            </w:r>
            <w:r>
              <w:rPr>
                <w:webHidden/>
              </w:rPr>
              <w:fldChar w:fldCharType="begin"/>
            </w:r>
            <w:r>
              <w:rPr>
                <w:webHidden/>
              </w:rPr>
              <w:instrText xml:space="preserve"> PAGEREF _Toc406522020 \h </w:instrText>
            </w:r>
            <w:r>
              <w:rPr>
                <w:webHidden/>
              </w:rPr>
            </w:r>
            <w:r>
              <w:rPr>
                <w:webHidden/>
              </w:rPr>
              <w:fldChar w:fldCharType="separate"/>
            </w:r>
            <w:r>
              <w:rPr>
                <w:webHidden/>
              </w:rPr>
              <w:t>17</w:t>
            </w:r>
            <w:r>
              <w:rPr>
                <w:webHidden/>
              </w:rPr>
              <w:fldChar w:fldCharType="end"/>
            </w:r>
          </w:hyperlink>
        </w:p>
        <w:p w14:paraId="73ED2F82" w14:textId="77777777" w:rsidR="007A2D0C" w:rsidRDefault="007A2D0C">
          <w:pPr>
            <w:pStyle w:val="Verzeichnis1"/>
            <w:tabs>
              <w:tab w:val="left" w:pos="480"/>
            </w:tabs>
            <w:rPr>
              <w:rFonts w:asciiTheme="minorHAnsi" w:eastAsiaTheme="minorEastAsia" w:hAnsiTheme="minorHAnsi" w:cstheme="minorBidi"/>
              <w:b w:val="0"/>
              <w:bCs w:val="0"/>
            </w:rPr>
          </w:pPr>
          <w:hyperlink w:anchor="_Toc406522021" w:history="1">
            <w:r w:rsidRPr="006C5356">
              <w:rPr>
                <w:rStyle w:val="Hyperlink"/>
              </w:rPr>
              <w:t>7</w:t>
            </w:r>
            <w:r>
              <w:rPr>
                <w:rFonts w:asciiTheme="minorHAnsi" w:eastAsiaTheme="minorEastAsia" w:hAnsiTheme="minorHAnsi" w:cstheme="minorBidi"/>
                <w:b w:val="0"/>
                <w:bCs w:val="0"/>
              </w:rPr>
              <w:tab/>
            </w:r>
            <w:r w:rsidRPr="006C5356">
              <w:rPr>
                <w:rStyle w:val="Hyperlink"/>
              </w:rPr>
              <w:t>Rollenkonzept</w:t>
            </w:r>
            <w:r>
              <w:rPr>
                <w:webHidden/>
              </w:rPr>
              <w:tab/>
            </w:r>
            <w:r>
              <w:rPr>
                <w:webHidden/>
              </w:rPr>
              <w:fldChar w:fldCharType="begin"/>
            </w:r>
            <w:r>
              <w:rPr>
                <w:webHidden/>
              </w:rPr>
              <w:instrText xml:space="preserve"> PAGEREF _Toc406522021 \h </w:instrText>
            </w:r>
            <w:r>
              <w:rPr>
                <w:webHidden/>
              </w:rPr>
            </w:r>
            <w:r>
              <w:rPr>
                <w:webHidden/>
              </w:rPr>
              <w:fldChar w:fldCharType="separate"/>
            </w:r>
            <w:r>
              <w:rPr>
                <w:webHidden/>
              </w:rPr>
              <w:t>18</w:t>
            </w:r>
            <w:r>
              <w:rPr>
                <w:webHidden/>
              </w:rPr>
              <w:fldChar w:fldCharType="end"/>
            </w:r>
          </w:hyperlink>
        </w:p>
        <w:p w14:paraId="6D4483F0" w14:textId="77777777" w:rsidR="007A2D0C" w:rsidRDefault="007A2D0C">
          <w:pPr>
            <w:pStyle w:val="Verzeichnis1"/>
            <w:tabs>
              <w:tab w:val="left" w:pos="480"/>
            </w:tabs>
            <w:rPr>
              <w:rFonts w:asciiTheme="minorHAnsi" w:eastAsiaTheme="minorEastAsia" w:hAnsiTheme="minorHAnsi" w:cstheme="minorBidi"/>
              <w:b w:val="0"/>
              <w:bCs w:val="0"/>
            </w:rPr>
          </w:pPr>
          <w:hyperlink w:anchor="_Toc406522022" w:history="1">
            <w:r w:rsidRPr="006C5356">
              <w:rPr>
                <w:rStyle w:val="Hyperlink"/>
              </w:rPr>
              <w:t>8</w:t>
            </w:r>
            <w:r>
              <w:rPr>
                <w:rFonts w:asciiTheme="minorHAnsi" w:eastAsiaTheme="minorEastAsia" w:hAnsiTheme="minorHAnsi" w:cstheme="minorBidi"/>
                <w:b w:val="0"/>
                <w:bCs w:val="0"/>
              </w:rPr>
              <w:tab/>
            </w:r>
            <w:r w:rsidRPr="006C5356">
              <w:rPr>
                <w:rStyle w:val="Hyperlink"/>
              </w:rPr>
              <w:t>Glossar</w:t>
            </w:r>
            <w:r>
              <w:rPr>
                <w:webHidden/>
              </w:rPr>
              <w:tab/>
            </w:r>
            <w:r>
              <w:rPr>
                <w:webHidden/>
              </w:rPr>
              <w:fldChar w:fldCharType="begin"/>
            </w:r>
            <w:r>
              <w:rPr>
                <w:webHidden/>
              </w:rPr>
              <w:instrText xml:space="preserve"> PAGEREF _Toc406522022 \h </w:instrText>
            </w:r>
            <w:r>
              <w:rPr>
                <w:webHidden/>
              </w:rPr>
            </w:r>
            <w:r>
              <w:rPr>
                <w:webHidden/>
              </w:rPr>
              <w:fldChar w:fldCharType="separate"/>
            </w:r>
            <w:r>
              <w:rPr>
                <w:webHidden/>
              </w:rPr>
              <w:t>18</w:t>
            </w:r>
            <w:r>
              <w:rPr>
                <w:webHidden/>
              </w:rPr>
              <w:fldChar w:fldCharType="end"/>
            </w:r>
          </w:hyperlink>
        </w:p>
        <w:p w14:paraId="788675CF" w14:textId="77777777" w:rsidR="007A2D0C" w:rsidRDefault="007A2D0C">
          <w:pPr>
            <w:pStyle w:val="Verzeichnis2"/>
            <w:tabs>
              <w:tab w:val="left" w:pos="960"/>
            </w:tabs>
            <w:rPr>
              <w:rFonts w:asciiTheme="minorHAnsi" w:eastAsiaTheme="minorEastAsia" w:hAnsiTheme="minorHAnsi" w:cstheme="minorBidi"/>
            </w:rPr>
          </w:pPr>
          <w:hyperlink w:anchor="_Toc406522023" w:history="1">
            <w:r w:rsidRPr="006C5356">
              <w:rPr>
                <w:rStyle w:val="Hyperlink"/>
              </w:rPr>
              <w:t>8.1</w:t>
            </w:r>
            <w:r>
              <w:rPr>
                <w:rFonts w:asciiTheme="minorHAnsi" w:eastAsiaTheme="minorEastAsia" w:hAnsiTheme="minorHAnsi" w:cstheme="minorBidi"/>
              </w:rPr>
              <w:tab/>
            </w:r>
            <w:r w:rsidRPr="006C5356">
              <w:rPr>
                <w:rStyle w:val="Hyperlink"/>
              </w:rPr>
              <w:t>Erklärungen und Übersetzungen</w:t>
            </w:r>
            <w:r>
              <w:rPr>
                <w:webHidden/>
              </w:rPr>
              <w:tab/>
            </w:r>
            <w:r>
              <w:rPr>
                <w:webHidden/>
              </w:rPr>
              <w:fldChar w:fldCharType="begin"/>
            </w:r>
            <w:r>
              <w:rPr>
                <w:webHidden/>
              </w:rPr>
              <w:instrText xml:space="preserve"> PAGEREF _Toc406522023 \h </w:instrText>
            </w:r>
            <w:r>
              <w:rPr>
                <w:webHidden/>
              </w:rPr>
            </w:r>
            <w:r>
              <w:rPr>
                <w:webHidden/>
              </w:rPr>
              <w:fldChar w:fldCharType="separate"/>
            </w:r>
            <w:r>
              <w:rPr>
                <w:webHidden/>
              </w:rPr>
              <w:t>18</w:t>
            </w:r>
            <w:r>
              <w:rPr>
                <w:webHidden/>
              </w:rPr>
              <w:fldChar w:fldCharType="end"/>
            </w:r>
          </w:hyperlink>
        </w:p>
        <w:p w14:paraId="59628E7E" w14:textId="77777777" w:rsidR="007A2D0C" w:rsidRDefault="007A2D0C">
          <w:pPr>
            <w:pStyle w:val="Verzeichnis2"/>
            <w:tabs>
              <w:tab w:val="left" w:pos="960"/>
            </w:tabs>
            <w:rPr>
              <w:rFonts w:asciiTheme="minorHAnsi" w:eastAsiaTheme="minorEastAsia" w:hAnsiTheme="minorHAnsi" w:cstheme="minorBidi"/>
            </w:rPr>
          </w:pPr>
          <w:hyperlink w:anchor="_Toc406522024" w:history="1">
            <w:r w:rsidRPr="006C5356">
              <w:rPr>
                <w:rStyle w:val="Hyperlink"/>
              </w:rPr>
              <w:t>8.2</w:t>
            </w:r>
            <w:r>
              <w:rPr>
                <w:rFonts w:asciiTheme="minorHAnsi" w:eastAsiaTheme="minorEastAsia" w:hAnsiTheme="minorHAnsi" w:cstheme="minorBidi"/>
              </w:rPr>
              <w:tab/>
            </w:r>
            <w:r w:rsidRPr="006C5356">
              <w:rPr>
                <w:rStyle w:val="Hyperlink"/>
              </w:rPr>
              <w:t>GUI</w:t>
            </w:r>
            <w:r>
              <w:rPr>
                <w:webHidden/>
              </w:rPr>
              <w:tab/>
            </w:r>
            <w:r>
              <w:rPr>
                <w:webHidden/>
              </w:rPr>
              <w:fldChar w:fldCharType="begin"/>
            </w:r>
            <w:r>
              <w:rPr>
                <w:webHidden/>
              </w:rPr>
              <w:instrText xml:space="preserve"> PAGEREF _Toc406522024 \h </w:instrText>
            </w:r>
            <w:r>
              <w:rPr>
                <w:webHidden/>
              </w:rPr>
            </w:r>
            <w:r>
              <w:rPr>
                <w:webHidden/>
              </w:rPr>
              <w:fldChar w:fldCharType="separate"/>
            </w:r>
            <w:r>
              <w:rPr>
                <w:webHidden/>
              </w:rPr>
              <w:t>19</w:t>
            </w:r>
            <w:r>
              <w:rPr>
                <w:webHidden/>
              </w:rPr>
              <w:fldChar w:fldCharType="end"/>
            </w:r>
          </w:hyperlink>
        </w:p>
        <w:p w14:paraId="35016133" w14:textId="77777777" w:rsidR="007A2D0C" w:rsidRDefault="007A2D0C">
          <w:pPr>
            <w:pStyle w:val="Verzeichnis2"/>
            <w:tabs>
              <w:tab w:val="left" w:pos="960"/>
            </w:tabs>
            <w:rPr>
              <w:rFonts w:asciiTheme="minorHAnsi" w:eastAsiaTheme="minorEastAsia" w:hAnsiTheme="minorHAnsi" w:cstheme="minorBidi"/>
            </w:rPr>
          </w:pPr>
          <w:hyperlink w:anchor="_Toc406522025" w:history="1">
            <w:r w:rsidRPr="006C5356">
              <w:rPr>
                <w:rStyle w:val="Hyperlink"/>
              </w:rPr>
              <w:t>8.3</w:t>
            </w:r>
            <w:r>
              <w:rPr>
                <w:rFonts w:asciiTheme="minorHAnsi" w:eastAsiaTheme="minorEastAsia" w:hAnsiTheme="minorHAnsi" w:cstheme="minorBidi"/>
              </w:rPr>
              <w:tab/>
            </w:r>
            <w:r w:rsidRPr="006C5356">
              <w:rPr>
                <w:rStyle w:val="Hyperlink"/>
              </w:rPr>
              <w:t>Synonyme</w:t>
            </w:r>
            <w:r>
              <w:rPr>
                <w:webHidden/>
              </w:rPr>
              <w:tab/>
            </w:r>
            <w:r>
              <w:rPr>
                <w:webHidden/>
              </w:rPr>
              <w:fldChar w:fldCharType="begin"/>
            </w:r>
            <w:r>
              <w:rPr>
                <w:webHidden/>
              </w:rPr>
              <w:instrText xml:space="preserve"> PAGEREF _Toc406522025 \h </w:instrText>
            </w:r>
            <w:r>
              <w:rPr>
                <w:webHidden/>
              </w:rPr>
            </w:r>
            <w:r>
              <w:rPr>
                <w:webHidden/>
              </w:rPr>
              <w:fldChar w:fldCharType="separate"/>
            </w:r>
            <w:r>
              <w:rPr>
                <w:webHidden/>
              </w:rPr>
              <w:t>19</w:t>
            </w:r>
            <w:r>
              <w:rPr>
                <w:webHidden/>
              </w:rPr>
              <w:fldChar w:fldCharType="end"/>
            </w:r>
          </w:hyperlink>
        </w:p>
        <w:p w14:paraId="10FAAACF" w14:textId="77777777" w:rsidR="007A2D0C" w:rsidRDefault="007A2D0C">
          <w:pPr>
            <w:pStyle w:val="Verzeichnis1"/>
            <w:tabs>
              <w:tab w:val="left" w:pos="480"/>
            </w:tabs>
            <w:rPr>
              <w:rFonts w:asciiTheme="minorHAnsi" w:eastAsiaTheme="minorEastAsia" w:hAnsiTheme="minorHAnsi" w:cstheme="minorBidi"/>
              <w:b w:val="0"/>
              <w:bCs w:val="0"/>
            </w:rPr>
          </w:pPr>
          <w:hyperlink w:anchor="_Toc406522026" w:history="1">
            <w:r w:rsidRPr="006C5356">
              <w:rPr>
                <w:rStyle w:val="Hyperlink"/>
              </w:rPr>
              <w:t>9</w:t>
            </w:r>
            <w:r>
              <w:rPr>
                <w:rFonts w:asciiTheme="minorHAnsi" w:eastAsiaTheme="minorEastAsia" w:hAnsiTheme="minorHAnsi" w:cstheme="minorBidi"/>
                <w:b w:val="0"/>
                <w:bCs w:val="0"/>
              </w:rPr>
              <w:tab/>
            </w:r>
            <w:r w:rsidRPr="006C5356">
              <w:rPr>
                <w:rStyle w:val="Hyperlink"/>
              </w:rPr>
              <w:t>Referenzen</w:t>
            </w:r>
            <w:r>
              <w:rPr>
                <w:webHidden/>
              </w:rPr>
              <w:tab/>
            </w:r>
            <w:r>
              <w:rPr>
                <w:webHidden/>
              </w:rPr>
              <w:fldChar w:fldCharType="begin"/>
            </w:r>
            <w:r>
              <w:rPr>
                <w:webHidden/>
              </w:rPr>
              <w:instrText xml:space="preserve"> PAGEREF _Toc406522026 \h </w:instrText>
            </w:r>
            <w:r>
              <w:rPr>
                <w:webHidden/>
              </w:rPr>
            </w:r>
            <w:r>
              <w:rPr>
                <w:webHidden/>
              </w:rPr>
              <w:fldChar w:fldCharType="separate"/>
            </w:r>
            <w:r>
              <w:rPr>
                <w:webHidden/>
              </w:rPr>
              <w:t>20</w:t>
            </w:r>
            <w:r>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3D8410C4" w14:textId="625BA026" w:rsidR="00F86281" w:rsidRPr="00EF1E8A" w:rsidRDefault="002212E5" w:rsidP="00090AAF">
      <w:pPr>
        <w:pStyle w:val="berschrift1"/>
        <w:rPr>
          <w:noProof w:val="0"/>
        </w:rPr>
      </w:pPr>
      <w:bookmarkStart w:id="0" w:name="_Toc402344783"/>
      <w:bookmarkStart w:id="1" w:name="_Toc406521995"/>
      <w:r w:rsidRPr="00EF1E8A">
        <w:rPr>
          <w:noProof w:val="0"/>
        </w:rPr>
        <w:lastRenderedPageBreak/>
        <w:t>Einleitung</w:t>
      </w:r>
      <w:bookmarkEnd w:id="0"/>
      <w:bookmarkEnd w:id="1"/>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berschrift2"/>
        <w:rPr>
          <w:noProof w:val="0"/>
        </w:rPr>
      </w:pPr>
      <w:bookmarkStart w:id="2" w:name="_Toc402344784"/>
      <w:bookmarkStart w:id="3" w:name="_Toc406521996"/>
      <w:r w:rsidRPr="00EF1E8A">
        <w:rPr>
          <w:noProof w:val="0"/>
        </w:rPr>
        <w:t>Ziel des Dokuments</w:t>
      </w:r>
      <w:bookmarkEnd w:id="2"/>
      <w:bookmarkEnd w:id="3"/>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berschrift2"/>
        <w:rPr>
          <w:noProof w:val="0"/>
        </w:rPr>
      </w:pPr>
      <w:bookmarkStart w:id="4" w:name="_Toc402344785"/>
      <w:bookmarkStart w:id="5" w:name="_Toc406521997"/>
      <w:r w:rsidRPr="00EF1E8A">
        <w:rPr>
          <w:noProof w:val="0"/>
        </w:rPr>
        <w:t>Leserkreis des Dokuments</w:t>
      </w:r>
      <w:bookmarkEnd w:id="4"/>
      <w:bookmarkEnd w:id="5"/>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berschrift1"/>
        <w:rPr>
          <w:noProof w:val="0"/>
        </w:rPr>
      </w:pPr>
      <w:bookmarkStart w:id="6" w:name="_Toc402344786"/>
      <w:bookmarkStart w:id="7" w:name="_Toc406521998"/>
      <w:r w:rsidRPr="00EF1E8A">
        <w:rPr>
          <w:noProof w:val="0"/>
        </w:rPr>
        <w:t>Projektbeschrieb</w:t>
      </w:r>
      <w:bookmarkEnd w:id="6"/>
      <w:bookmarkEnd w:id="7"/>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 xml:space="preserve">der </w:t>
      </w:r>
      <w:proofErr w:type="spellStart"/>
      <w:r w:rsidR="000E16AB" w:rsidRPr="00EF1E8A">
        <w:rPr>
          <w:noProof w:val="0"/>
        </w:rPr>
        <w:t>Unity</w:t>
      </w:r>
      <w:proofErr w:type="spellEnd"/>
      <w:r w:rsidR="000E16AB" w:rsidRPr="00EF1E8A">
        <w:rPr>
          <w:noProof w:val="0"/>
        </w:rPr>
        <w:t>-Game-</w:t>
      </w:r>
      <w:r w:rsidRPr="00EF1E8A">
        <w:rPr>
          <w:noProof w:val="0"/>
        </w:rPr>
        <w:t>Engine entwickeln</w:t>
      </w:r>
    </w:p>
    <w:p w14:paraId="18CC301E" w14:textId="0ECB461D" w:rsidR="00B5442D" w:rsidRPr="00EF1E8A" w:rsidRDefault="00B5442D" w:rsidP="0076355E">
      <w:pPr>
        <w:ind w:left="2160" w:hanging="2160"/>
        <w:rPr>
          <w:noProof w:val="0"/>
        </w:rPr>
      </w:pPr>
      <w:r w:rsidRPr="00EF1E8A">
        <w:rPr>
          <w:b/>
          <w:noProof w:val="0"/>
        </w:rPr>
        <w:t>Technologien</w:t>
      </w:r>
      <w:r w:rsidR="00727192" w:rsidRPr="00EF1E8A">
        <w:rPr>
          <w:b/>
          <w:noProof w:val="0"/>
        </w:rPr>
        <w:tab/>
      </w:r>
      <w:proofErr w:type="spellStart"/>
      <w:r w:rsidRPr="00EF1E8A">
        <w:rPr>
          <w:noProof w:val="0"/>
        </w:rPr>
        <w:t>Unity</w:t>
      </w:r>
      <w:proofErr w:type="spellEnd"/>
      <w:r w:rsidRPr="00EF1E8A">
        <w:rPr>
          <w:noProof w:val="0"/>
        </w:rPr>
        <w:t xml:space="preserve"> Game Engine, </w:t>
      </w:r>
      <w:r w:rsidR="00727192" w:rsidRPr="00EF1E8A">
        <w:rPr>
          <w:noProof w:val="0"/>
        </w:rPr>
        <w:t xml:space="preserve">Blender, </w:t>
      </w:r>
      <w:r w:rsidRPr="00EF1E8A">
        <w:rPr>
          <w:noProof w:val="0"/>
        </w:rPr>
        <w:t xml:space="preserve">Java-Script / </w:t>
      </w:r>
      <w:proofErr w:type="spellStart"/>
      <w:r w:rsidRPr="00EF1E8A">
        <w:rPr>
          <w:noProof w:val="0"/>
        </w:rPr>
        <w:t>UnityScript</w:t>
      </w:r>
      <w:proofErr w:type="spellEnd"/>
      <w:r w:rsidR="00727192" w:rsidRPr="00EF1E8A">
        <w:rPr>
          <w:noProof w:val="0"/>
        </w:rPr>
        <w:t>, Automaten</w:t>
      </w:r>
      <w:r w:rsidR="0076355E">
        <w:rPr>
          <w:noProof w:val="0"/>
        </w:rPr>
        <w:t xml:space="preserve">, </w:t>
      </w:r>
      <w:proofErr w:type="spellStart"/>
      <w:r w:rsidR="0076355E">
        <w:rPr>
          <w:noProof w:val="0"/>
        </w:rPr>
        <w:t>MonoDevelop</w:t>
      </w:r>
      <w:proofErr w:type="spellEnd"/>
      <w:r w:rsidR="0076355E">
        <w:rPr>
          <w:noProof w:val="0"/>
        </w:rPr>
        <w:t xml:space="preserve">, </w:t>
      </w:r>
      <w:proofErr w:type="spellStart"/>
      <w:r w:rsidR="0076355E">
        <w:rPr>
          <w:noProof w:val="0"/>
        </w:rPr>
        <w:t>Github</w:t>
      </w:r>
      <w:proofErr w:type="spellEnd"/>
      <w:r w:rsidR="0076355E">
        <w:rPr>
          <w:noProof w:val="0"/>
        </w:rPr>
        <w:t xml:space="preserve"> als Versionisierungstool</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 xml:space="preserve">Entwicklung einer 3D-Adventure-Game Basis (Minimum an Levels &amp; Funktionen) mit Hilfe der Unity3D Engine. Der Spielzustand und der Zustand der Agenten soll durch Automaten modelliert werden. Das Verhalten der Agenten resp. deren Intelligenz wird über die JavaScript nahe Sprache </w:t>
      </w:r>
      <w:proofErr w:type="spellStart"/>
      <w:r w:rsidRPr="00EF1E8A">
        <w:rPr>
          <w:noProof w:val="0"/>
        </w:rPr>
        <w:t>UnityScript</w:t>
      </w:r>
      <w:proofErr w:type="spellEnd"/>
      <w:r w:rsidRPr="00EF1E8A">
        <w:rPr>
          <w:noProof w:val="0"/>
        </w:rPr>
        <w:t xml:space="preserve">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52CE0C24" w:rsidR="007030D9" w:rsidRPr="00EF1E8A" w:rsidRDefault="007030D9" w:rsidP="007030D9">
      <w:pPr>
        <w:rPr>
          <w:noProof w:val="0"/>
        </w:rPr>
      </w:pPr>
      <w:r w:rsidRPr="00EF1E8A">
        <w:rPr>
          <w:noProof w:val="0"/>
        </w:rPr>
        <w:t>Für die Spielidee und das Konzept wird dem Team freie Hand gelassen.</w:t>
      </w:r>
      <w:r w:rsidR="00F44FEC">
        <w:rPr>
          <w:noProof w:val="0"/>
        </w:rPr>
        <w:t xml:space="preserve"> Rücksprache mit der</w:t>
      </w:r>
      <w:r w:rsidRPr="00EF1E8A">
        <w:rPr>
          <w:noProof w:val="0"/>
        </w:rPr>
        <w:t xml:space="preserve">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xml:space="preserve">) sind noch einige Zielvorstellungen und Anforderungen in Abklärung und müssen noch genauer mit dem Stakeholder geklärt </w:t>
      </w:r>
      <w:commentRangeStart w:id="8"/>
      <w:r w:rsidRPr="00EF1E8A">
        <w:rPr>
          <w:noProof w:val="0"/>
        </w:rPr>
        <w:t>werden</w:t>
      </w:r>
      <w:commentRangeEnd w:id="8"/>
      <w:r w:rsidR="00F44FEC">
        <w:rPr>
          <w:rStyle w:val="Kommentarzeichen"/>
        </w:rPr>
        <w:commentReference w:id="8"/>
      </w:r>
      <w:r w:rsidRPr="00EF1E8A">
        <w:rPr>
          <w:noProof w:val="0"/>
        </w:rPr>
        <w:t>.</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berschrift2"/>
        <w:rPr>
          <w:noProof w:val="0"/>
        </w:rPr>
      </w:pPr>
      <w:bookmarkStart w:id="9" w:name="_Toc402344787"/>
      <w:bookmarkStart w:id="10" w:name="_Toc406521999"/>
      <w:proofErr w:type="spellStart"/>
      <w:r w:rsidRPr="00EF1E8A">
        <w:rPr>
          <w:noProof w:val="0"/>
        </w:rPr>
        <w:lastRenderedPageBreak/>
        <w:t>Stakeholderliste</w:t>
      </w:r>
      <w:bookmarkEnd w:id="9"/>
      <w:bookmarkEnd w:id="10"/>
      <w:proofErr w:type="spellEnd"/>
    </w:p>
    <w:p w14:paraId="79582F67" w14:textId="77777777" w:rsidR="00F85FDE" w:rsidRPr="00EF1E8A" w:rsidRDefault="00F85FDE" w:rsidP="00F85FDE">
      <w:pPr>
        <w:pStyle w:val="Listenabsatz"/>
        <w:numPr>
          <w:ilvl w:val="0"/>
          <w:numId w:val="25"/>
        </w:numPr>
        <w:rPr>
          <w:rFonts w:ascii="Arial" w:hAnsi="Arial" w:cs="Arial"/>
          <w:noProof w:val="0"/>
        </w:rPr>
      </w:pPr>
      <w:r w:rsidRPr="00EF1E8A">
        <w:rPr>
          <w:rFonts w:ascii="Arial" w:hAnsi="Arial" w:cs="Arial"/>
          <w:noProof w:val="0"/>
        </w:rPr>
        <w:t xml:space="preserve">J. </w:t>
      </w:r>
      <w:proofErr w:type="spellStart"/>
      <w:r w:rsidRPr="00EF1E8A">
        <w:rPr>
          <w:rFonts w:ascii="Arial" w:hAnsi="Arial" w:cs="Arial"/>
          <w:noProof w:val="0"/>
        </w:rPr>
        <w:t>Eckerle</w:t>
      </w:r>
      <w:proofErr w:type="spellEnd"/>
      <w:r w:rsidRPr="00EF1E8A">
        <w:rPr>
          <w:rFonts w:ascii="Arial" w:hAnsi="Arial" w:cs="Arial"/>
          <w:noProof w:val="0"/>
        </w:rPr>
        <w:t xml:space="preserve"> als leitender Dozent und somit Projektauftraggeber</w:t>
      </w:r>
    </w:p>
    <w:p w14:paraId="06DF14C4" w14:textId="723CA117" w:rsidR="00CB6680" w:rsidRPr="00EF1E8A" w:rsidRDefault="00CB6680" w:rsidP="00F85FDE">
      <w:pPr>
        <w:pStyle w:val="Listenabsatz"/>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berschrift2"/>
        <w:rPr>
          <w:noProof w:val="0"/>
        </w:rPr>
      </w:pPr>
      <w:bookmarkStart w:id="11" w:name="_Toc402344788"/>
      <w:bookmarkStart w:id="12" w:name="_Toc406522000"/>
      <w:r w:rsidRPr="00EF1E8A">
        <w:rPr>
          <w:noProof w:val="0"/>
        </w:rPr>
        <w:t>Nutzer- und Zielgruppen</w:t>
      </w:r>
      <w:bookmarkEnd w:id="11"/>
      <w:bookmarkEnd w:id="12"/>
    </w:p>
    <w:p w14:paraId="61B9CAEC" w14:textId="2FAA9EAB" w:rsidR="00F512E4" w:rsidRPr="00EF1E8A" w:rsidRDefault="00F512E4" w:rsidP="00F512E4">
      <w:pPr>
        <w:pStyle w:val="Listenabsatz"/>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enabsatz"/>
        <w:numPr>
          <w:ilvl w:val="0"/>
          <w:numId w:val="25"/>
        </w:numPr>
        <w:rPr>
          <w:rFonts w:ascii="Arial" w:hAnsi="Arial" w:cs="Arial"/>
          <w:noProof w:val="0"/>
        </w:rPr>
      </w:pPr>
      <w:r w:rsidRPr="00EF1E8A">
        <w:rPr>
          <w:rFonts w:ascii="Arial" w:hAnsi="Arial" w:cs="Arial"/>
          <w:noProof w:val="0"/>
        </w:rPr>
        <w:t xml:space="preserve">Spieler von Computerspielen und Interessierte an unserem Projekt als operative </w:t>
      </w:r>
      <w:commentRangeStart w:id="13"/>
      <w:r w:rsidRPr="00EF1E8A">
        <w:rPr>
          <w:rFonts w:ascii="Arial" w:hAnsi="Arial" w:cs="Arial"/>
          <w:noProof w:val="0"/>
        </w:rPr>
        <w:t>Anwender</w:t>
      </w:r>
      <w:commentRangeEnd w:id="13"/>
      <w:r w:rsidR="00F44FEC">
        <w:rPr>
          <w:rStyle w:val="Kommentarzeichen"/>
          <w:rFonts w:ascii="Arial" w:eastAsia="Times New Roman" w:hAnsi="Arial"/>
        </w:rPr>
        <w:commentReference w:id="13"/>
      </w:r>
    </w:p>
    <w:p w14:paraId="23F68DD4" w14:textId="77777777" w:rsidR="00F85FDE" w:rsidRPr="00EF1E8A" w:rsidRDefault="00F85FDE" w:rsidP="00F85FDE">
      <w:pPr>
        <w:pStyle w:val="berschrift2"/>
        <w:rPr>
          <w:noProof w:val="0"/>
        </w:rPr>
      </w:pPr>
      <w:bookmarkStart w:id="14" w:name="_Toc402344789"/>
      <w:bookmarkStart w:id="15" w:name="_Toc406522001"/>
      <w:r w:rsidRPr="00EF1E8A">
        <w:rPr>
          <w:noProof w:val="0"/>
        </w:rPr>
        <w:t>Projektmethode</w:t>
      </w:r>
      <w:bookmarkEnd w:id="14"/>
      <w:bookmarkEnd w:id="15"/>
    </w:p>
    <w:p w14:paraId="44ABBD7B" w14:textId="483FAFD8" w:rsidR="00F85FDE" w:rsidRDefault="00F85FDE" w:rsidP="00F85FDE">
      <w:pPr>
        <w:pStyle w:val="Listenabsatz"/>
        <w:numPr>
          <w:ilvl w:val="0"/>
          <w:numId w:val="27"/>
        </w:numPr>
        <w:rPr>
          <w:rStyle w:val="SchwacheHervorhebung"/>
          <w:noProof w:val="0"/>
        </w:rPr>
      </w:pPr>
      <w:r w:rsidRPr="00EF1E8A">
        <w:rPr>
          <w:rStyle w:val="SchwacheHervorhebung"/>
          <w:noProof w:val="0"/>
        </w:rPr>
        <w:t>Das Projekt wird anle</w:t>
      </w:r>
      <w:r w:rsidR="00F44FEC">
        <w:rPr>
          <w:rStyle w:val="SchwacheHervorhebung"/>
          <w:noProof w:val="0"/>
        </w:rPr>
        <w:t xml:space="preserve">hnend an SCRUM agil </w:t>
      </w:r>
      <w:commentRangeStart w:id="16"/>
      <w:r w:rsidR="00F44FEC">
        <w:rPr>
          <w:rStyle w:val="SchwacheHervorhebung"/>
          <w:noProof w:val="0"/>
        </w:rPr>
        <w:t>entwickelt</w:t>
      </w:r>
      <w:commentRangeEnd w:id="16"/>
      <w:r w:rsidR="00F44FEC">
        <w:rPr>
          <w:rStyle w:val="Kommentarzeichen"/>
          <w:rFonts w:ascii="Arial" w:eastAsia="Times New Roman" w:hAnsi="Arial"/>
        </w:rPr>
        <w:commentReference w:id="16"/>
      </w:r>
      <w:r w:rsidR="00F44FEC">
        <w:rPr>
          <w:rStyle w:val="SchwacheHervorhebung"/>
          <w:noProof w:val="0"/>
        </w:rPr>
        <w:t>.</w:t>
      </w:r>
    </w:p>
    <w:p w14:paraId="4E49D413" w14:textId="77777777" w:rsidR="00F44FEC" w:rsidRPr="00EF1E8A" w:rsidRDefault="00F44FEC" w:rsidP="00F85FDE">
      <w:pPr>
        <w:pStyle w:val="Listenabsatz"/>
        <w:numPr>
          <w:ilvl w:val="0"/>
          <w:numId w:val="27"/>
        </w:numPr>
        <w:rPr>
          <w:rStyle w:val="SchwacheHervorhebung"/>
          <w:noProof w:val="0"/>
        </w:rPr>
      </w:pPr>
    </w:p>
    <w:p w14:paraId="0B90EBC2" w14:textId="77777777" w:rsidR="00F85FDE" w:rsidRPr="00EF1E8A" w:rsidRDefault="00F85FDE" w:rsidP="00F85FDE">
      <w:pPr>
        <w:pStyle w:val="berschrift2"/>
        <w:rPr>
          <w:noProof w:val="0"/>
        </w:rPr>
      </w:pPr>
      <w:bookmarkStart w:id="17" w:name="_Toc402344790"/>
      <w:bookmarkStart w:id="18" w:name="_Toc406522002"/>
      <w:r w:rsidRPr="00EF1E8A">
        <w:rPr>
          <w:noProof w:val="0"/>
        </w:rPr>
        <w:t>Technische Ressourcen</w:t>
      </w:r>
      <w:bookmarkEnd w:id="17"/>
      <w:bookmarkEnd w:id="18"/>
    </w:p>
    <w:p w14:paraId="51B11D4F" w14:textId="77777777" w:rsidR="00F85FDE" w:rsidRPr="00EF1E8A" w:rsidRDefault="00F85FDE" w:rsidP="00F85FDE">
      <w:pPr>
        <w:pStyle w:val="Listenabsatz"/>
        <w:numPr>
          <w:ilvl w:val="0"/>
          <w:numId w:val="28"/>
        </w:numPr>
        <w:ind w:left="709"/>
        <w:rPr>
          <w:rStyle w:val="SchwacheHervorhebung"/>
          <w:noProof w:val="0"/>
        </w:rPr>
      </w:pPr>
      <w:proofErr w:type="spellStart"/>
      <w:r w:rsidRPr="00EF1E8A">
        <w:rPr>
          <w:rStyle w:val="SchwacheHervorhebung"/>
          <w:noProof w:val="0"/>
        </w:rPr>
        <w:t>Unity</w:t>
      </w:r>
      <w:proofErr w:type="spellEnd"/>
      <w:r w:rsidRPr="00EF1E8A">
        <w:rPr>
          <w:rStyle w:val="SchwacheHervorhebung"/>
          <w:noProof w:val="0"/>
        </w:rPr>
        <w:t xml:space="preserve"> Editor (Entwicklungsumgebung)</w:t>
      </w:r>
    </w:p>
    <w:p w14:paraId="12BE4382" w14:textId="77777777" w:rsidR="00F85FDE" w:rsidRPr="00EF1E8A" w:rsidRDefault="00F85FDE" w:rsidP="00F85FDE">
      <w:pPr>
        <w:pStyle w:val="Listenabsatz"/>
        <w:numPr>
          <w:ilvl w:val="0"/>
          <w:numId w:val="28"/>
        </w:numPr>
        <w:ind w:left="709"/>
        <w:rPr>
          <w:rStyle w:val="SchwacheHervorhebung"/>
          <w:noProof w:val="0"/>
        </w:rPr>
      </w:pPr>
      <w:proofErr w:type="spellStart"/>
      <w:r w:rsidRPr="00EF1E8A">
        <w:rPr>
          <w:rStyle w:val="SchwacheHervorhebung"/>
          <w:noProof w:val="0"/>
        </w:rPr>
        <w:t>UnityScript</w:t>
      </w:r>
      <w:proofErr w:type="spellEnd"/>
      <w:r w:rsidRPr="00EF1E8A">
        <w:rPr>
          <w:rStyle w:val="SchwacheHervorhebung"/>
          <w:noProof w:val="0"/>
        </w:rPr>
        <w:t xml:space="preserve">, </w:t>
      </w:r>
      <w:proofErr w:type="spellStart"/>
      <w:r w:rsidRPr="00EF1E8A">
        <w:rPr>
          <w:rStyle w:val="SchwacheHervorhebung"/>
          <w:noProof w:val="0"/>
        </w:rPr>
        <w:t>Monodevelop</w:t>
      </w:r>
      <w:proofErr w:type="spellEnd"/>
    </w:p>
    <w:p w14:paraId="2830839B" w14:textId="77777777" w:rsidR="00F85FDE" w:rsidRPr="00EF1E8A" w:rsidRDefault="00F85FDE" w:rsidP="00F85FDE">
      <w:pPr>
        <w:pStyle w:val="Listenabsatz"/>
        <w:numPr>
          <w:ilvl w:val="0"/>
          <w:numId w:val="28"/>
        </w:numPr>
        <w:ind w:left="709"/>
        <w:rPr>
          <w:rStyle w:val="SchwacheHervorhebung"/>
          <w:noProof w:val="0"/>
        </w:rPr>
      </w:pPr>
      <w:r w:rsidRPr="00EF1E8A">
        <w:rPr>
          <w:rStyle w:val="SchwacheHervorhebung"/>
          <w:noProof w:val="0"/>
        </w:rPr>
        <w:t>Automatentheorie („</w:t>
      </w:r>
      <w:proofErr w:type="spellStart"/>
      <w:r w:rsidRPr="00EF1E8A">
        <w:rPr>
          <w:rStyle w:val="SchwacheHervorhebung"/>
          <w:noProof w:val="0"/>
        </w:rPr>
        <w:t>Artificial</w:t>
      </w:r>
      <w:proofErr w:type="spellEnd"/>
      <w:r w:rsidRPr="00EF1E8A">
        <w:rPr>
          <w:rStyle w:val="SchwacheHervorhebung"/>
          <w:noProof w:val="0"/>
        </w:rPr>
        <w:t xml:space="preserve"> </w:t>
      </w:r>
      <w:proofErr w:type="spellStart"/>
      <w:r w:rsidRPr="00EF1E8A">
        <w:rPr>
          <w:rStyle w:val="SchwacheHervorhebung"/>
          <w:noProof w:val="0"/>
        </w:rPr>
        <w:t>Intelligence</w:t>
      </w:r>
      <w:proofErr w:type="spellEnd"/>
      <w:r w:rsidRPr="00EF1E8A">
        <w:rPr>
          <w:rStyle w:val="SchwacheHervorhebung"/>
          <w:noProof w:val="0"/>
        </w:rPr>
        <w:t xml:space="preserve"> </w:t>
      </w:r>
      <w:proofErr w:type="spellStart"/>
      <w:r w:rsidRPr="00EF1E8A">
        <w:rPr>
          <w:rStyle w:val="SchwacheHervorhebung"/>
          <w:noProof w:val="0"/>
        </w:rPr>
        <w:t>for</w:t>
      </w:r>
      <w:proofErr w:type="spellEnd"/>
      <w:r w:rsidRPr="00EF1E8A">
        <w:rPr>
          <w:rStyle w:val="SchwacheHervorhebung"/>
          <w:noProof w:val="0"/>
        </w:rPr>
        <w:t xml:space="preserve"> Games“)</w:t>
      </w:r>
    </w:p>
    <w:p w14:paraId="68359FAE" w14:textId="77777777" w:rsidR="00F85FDE" w:rsidRPr="00EF1E8A" w:rsidRDefault="00F85FDE" w:rsidP="00F85FDE">
      <w:pPr>
        <w:pStyle w:val="Listenabsatz"/>
        <w:numPr>
          <w:ilvl w:val="0"/>
          <w:numId w:val="28"/>
        </w:numPr>
        <w:ind w:left="709"/>
        <w:rPr>
          <w:rStyle w:val="SchwacheHervorhebung"/>
          <w:noProof w:val="0"/>
        </w:rPr>
      </w:pPr>
      <w:r w:rsidRPr="00EF1E8A">
        <w:rPr>
          <w:rStyle w:val="SchwacheHervorhebung"/>
          <w:noProof w:val="0"/>
        </w:rPr>
        <w:t>Blender (Gestaltung 3D Modelle)</w:t>
      </w:r>
    </w:p>
    <w:p w14:paraId="6C3BD643" w14:textId="77777777" w:rsidR="00F85FDE" w:rsidRPr="00EF1E8A" w:rsidRDefault="00F85FDE" w:rsidP="00F85FDE">
      <w:pPr>
        <w:pStyle w:val="Listenabsatz"/>
        <w:numPr>
          <w:ilvl w:val="0"/>
          <w:numId w:val="28"/>
        </w:numPr>
        <w:ind w:left="709"/>
        <w:rPr>
          <w:rStyle w:val="SchwacheHervorhebung"/>
          <w:noProof w:val="0"/>
        </w:rPr>
      </w:pPr>
      <w:proofErr w:type="spellStart"/>
      <w:r w:rsidRPr="00EF1E8A">
        <w:rPr>
          <w:rStyle w:val="SchwacheHervorhebung"/>
          <w:noProof w:val="0"/>
        </w:rPr>
        <w:t>GitHub</w:t>
      </w:r>
      <w:proofErr w:type="spellEnd"/>
      <w:r w:rsidRPr="00EF1E8A">
        <w:rPr>
          <w:rStyle w:val="SchwacheHervorhebung"/>
          <w:noProof w:val="0"/>
        </w:rPr>
        <w:t xml:space="preserve"> (</w:t>
      </w:r>
      <w:proofErr w:type="spellStart"/>
      <w:r w:rsidRPr="00EF1E8A">
        <w:rPr>
          <w:rStyle w:val="SchwacheHervorhebung"/>
          <w:noProof w:val="0"/>
        </w:rPr>
        <w:t>FileShare</w:t>
      </w:r>
      <w:proofErr w:type="spellEnd"/>
      <w:r w:rsidRPr="00EF1E8A">
        <w:rPr>
          <w:rStyle w:val="SchwacheHervorhebung"/>
          <w:noProof w:val="0"/>
        </w:rPr>
        <w:t xml:space="preserve"> und Sicherheitskonzept für Projekt)</w:t>
      </w:r>
    </w:p>
    <w:p w14:paraId="4E97B270" w14:textId="44507E36" w:rsidR="00F85FDE" w:rsidRPr="00EF1E8A" w:rsidRDefault="00CC5F8F" w:rsidP="00F85FDE">
      <w:pPr>
        <w:pStyle w:val="Listenabsatz"/>
        <w:numPr>
          <w:ilvl w:val="0"/>
          <w:numId w:val="28"/>
        </w:numPr>
        <w:ind w:left="709"/>
        <w:rPr>
          <w:rStyle w:val="SchwacheHervorhebung"/>
          <w:noProof w:val="0"/>
        </w:rPr>
      </w:pPr>
      <w:r>
        <w:rPr>
          <w:rStyle w:val="SchwacheHervorhebung"/>
          <w:noProof w:val="0"/>
        </w:rPr>
        <w:t>Laptop</w:t>
      </w:r>
      <w:r w:rsidR="00F85FDE" w:rsidRPr="00EF1E8A">
        <w:rPr>
          <w:rStyle w:val="SchwacheHervorhebung"/>
          <w:noProof w:val="0"/>
        </w:rPr>
        <w:t>s der Projektmitglieder (Testen und Anwendung des Adventures)</w:t>
      </w:r>
    </w:p>
    <w:p w14:paraId="2CA55452" w14:textId="77777777" w:rsidR="00F85FDE" w:rsidRPr="00EF1E8A" w:rsidRDefault="00F85FDE" w:rsidP="00F85FDE">
      <w:pPr>
        <w:pStyle w:val="berschrift2"/>
        <w:rPr>
          <w:noProof w:val="0"/>
        </w:rPr>
      </w:pPr>
      <w:bookmarkStart w:id="19" w:name="_Toc402344791"/>
      <w:bookmarkStart w:id="20" w:name="_Toc406522003"/>
      <w:r w:rsidRPr="00EF1E8A">
        <w:rPr>
          <w:noProof w:val="0"/>
        </w:rPr>
        <w:t>Dokumente</w:t>
      </w:r>
      <w:bookmarkEnd w:id="19"/>
      <w:bookmarkEnd w:id="20"/>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proofErr w:type="spellStart"/>
      <w:r w:rsidRPr="00EF1E8A">
        <w:rPr>
          <w:noProof w:val="0"/>
        </w:rPr>
        <w:t>Diary</w:t>
      </w:r>
      <w:proofErr w:type="spellEnd"/>
      <w:r w:rsidRPr="00EF1E8A">
        <w:rPr>
          <w:noProof w:val="0"/>
        </w:rPr>
        <w:t xml:space="preserve">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21" w:name="_Toc402344792"/>
      <w:r>
        <w:rPr>
          <w:noProof w:val="0"/>
        </w:rPr>
        <w:br w:type="page"/>
      </w:r>
    </w:p>
    <w:p w14:paraId="0E13E6C3" w14:textId="71A6FAC3" w:rsidR="005C7372" w:rsidRPr="00EF1E8A" w:rsidRDefault="005C7372" w:rsidP="007030D9">
      <w:pPr>
        <w:pStyle w:val="berschrift1"/>
        <w:rPr>
          <w:noProof w:val="0"/>
        </w:rPr>
      </w:pPr>
      <w:bookmarkStart w:id="22" w:name="_Toc406522004"/>
      <w:r w:rsidRPr="00EF1E8A">
        <w:rPr>
          <w:noProof w:val="0"/>
        </w:rPr>
        <w:lastRenderedPageBreak/>
        <w:t>Projektziele</w:t>
      </w:r>
      <w:bookmarkEnd w:id="21"/>
      <w:bookmarkEnd w:id="22"/>
    </w:p>
    <w:p w14:paraId="6D607C1A" w14:textId="17CC5B30" w:rsidR="000B23E4" w:rsidRPr="00EF1E8A" w:rsidRDefault="001110A0" w:rsidP="000B23E4">
      <w:pPr>
        <w:pStyle w:val="berschrift2"/>
        <w:rPr>
          <w:noProof w:val="0"/>
        </w:rPr>
      </w:pPr>
      <w:bookmarkStart w:id="23" w:name="_Toc402344793"/>
      <w:bookmarkStart w:id="24" w:name="_Toc406522005"/>
      <w:r w:rsidRPr="00EF1E8A">
        <w:rPr>
          <w:noProof w:val="0"/>
        </w:rPr>
        <w:t xml:space="preserve">Name </w:t>
      </w:r>
      <w:r w:rsidR="001216CA">
        <w:rPr>
          <w:noProof w:val="0"/>
        </w:rPr>
        <w:t xml:space="preserve">des Projekts </w:t>
      </w:r>
      <w:r w:rsidRPr="00EF1E8A">
        <w:rPr>
          <w:noProof w:val="0"/>
        </w:rPr>
        <w:t xml:space="preserve">und </w:t>
      </w:r>
      <w:r w:rsidR="000B23E4" w:rsidRPr="00EF1E8A">
        <w:rPr>
          <w:noProof w:val="0"/>
        </w:rPr>
        <w:t>Hauptziel</w:t>
      </w:r>
      <w:bookmarkEnd w:id="23"/>
      <w:r w:rsidR="00CB486A" w:rsidRPr="00EF1E8A">
        <w:rPr>
          <w:noProof w:val="0"/>
        </w:rPr>
        <w:t xml:space="preserve"> </w:t>
      </w:r>
      <w:r w:rsidR="001216CA">
        <w:rPr>
          <w:noProof w:val="0"/>
        </w:rPr>
        <w:t>(</w:t>
      </w:r>
      <w:r w:rsidR="00CB486A" w:rsidRPr="00EF1E8A">
        <w:rPr>
          <w:noProof w:val="0"/>
        </w:rPr>
        <w:t>HZ1</w:t>
      </w:r>
      <w:r w:rsidR="001216CA">
        <w:rPr>
          <w:noProof w:val="0"/>
        </w:rPr>
        <w:t>)</w:t>
      </w:r>
      <w:bookmarkEnd w:id="24"/>
    </w:p>
    <w:p w14:paraId="20756DB8" w14:textId="06890B19" w:rsidR="00F32DD6" w:rsidRDefault="00EF2BE3" w:rsidP="000B23E4">
      <w:pPr>
        <w:rPr>
          <w:noProof w:val="0"/>
          <w:highlight w:val="yellow"/>
        </w:rPr>
      </w:pPr>
      <w:r w:rsidRPr="00EF1E8A">
        <w:rPr>
          <w:b/>
          <w:noProof w:val="0"/>
        </w:rPr>
        <w:t>Projekt</w:t>
      </w:r>
      <w:r w:rsidR="002876E0">
        <w:rPr>
          <w:b/>
          <w:noProof w:val="0"/>
        </w:rPr>
        <w:t>: „</w:t>
      </w:r>
      <w:r w:rsidRPr="00EF1E8A">
        <w:rPr>
          <w:b/>
          <w:noProof w:val="0"/>
        </w:rPr>
        <w:t>ROCKET</w:t>
      </w:r>
      <w:r w:rsidR="002876E0">
        <w:rPr>
          <w:b/>
          <w:noProof w:val="0"/>
        </w:rPr>
        <w:t>“</w:t>
      </w:r>
    </w:p>
    <w:p w14:paraId="2985D447" w14:textId="6A45BD2D" w:rsidR="000B23E4" w:rsidRPr="00EF1E8A" w:rsidRDefault="00363F4D" w:rsidP="000B23E4">
      <w:pPr>
        <w:rPr>
          <w:noProof w:val="0"/>
        </w:rPr>
      </w:pPr>
      <w:r>
        <w:t xml:space="preserve">HZ1: </w:t>
      </w:r>
      <w:r w:rsidR="00E6755C" w:rsidRPr="00A86917">
        <w:t>Eine spielbare</w:t>
      </w:r>
      <w:r w:rsidR="00F32DD6" w:rsidRPr="00A86917">
        <w:t xml:space="preserve"> </w:t>
      </w:r>
      <w:r w:rsidR="00F32DD6" w:rsidRPr="007056FF">
        <w:rPr>
          <w:i/>
        </w:rPr>
        <w:t>Alpha</w:t>
      </w:r>
      <w:r w:rsidR="00A86917" w:rsidRPr="007056FF">
        <w:rPr>
          <w:i/>
        </w:rPr>
        <w:t>-V</w:t>
      </w:r>
      <w:r w:rsidR="00F32DD6" w:rsidRPr="007056FF">
        <w:rPr>
          <w:i/>
        </w:rPr>
        <w:t>ersion</w:t>
      </w:r>
      <w:r w:rsidR="007056FF">
        <w:t xml:space="preserve">* </w:t>
      </w:r>
      <w:r w:rsidR="00F32DD6" w:rsidRPr="00A86917">
        <w:t>eine</w:t>
      </w:r>
      <w:r w:rsidR="00E6755C" w:rsidRPr="00A86917">
        <w:t>s</w:t>
      </w:r>
      <w:r w:rsidR="00F32DD6" w:rsidRPr="00A86917">
        <w:t xml:space="preserve"> Adventuregames</w:t>
      </w:r>
      <w:r w:rsidR="00E6755C" w:rsidRPr="00A86917">
        <w:t xml:space="preserve">, dessen </w:t>
      </w:r>
      <w:r w:rsidR="00343693" w:rsidRPr="008F471B">
        <w:rPr>
          <w:i/>
          <w:noProof w:val="0"/>
        </w:rPr>
        <w:t>Basislevel</w:t>
      </w:r>
      <w:r w:rsidR="008F471B">
        <w:rPr>
          <w:noProof w:val="0"/>
        </w:rPr>
        <w:t>*</w:t>
      </w:r>
      <w:r w:rsidR="00E6755C" w:rsidRPr="00A86917">
        <w:rPr>
          <w:noProof w:val="0"/>
        </w:rPr>
        <w:t xml:space="preserve">und die implementierte, künstliche Intelligenz </w:t>
      </w:r>
      <w:r w:rsidR="00227751">
        <w:rPr>
          <w:noProof w:val="0"/>
        </w:rPr>
        <w:t xml:space="preserve">der Gegner </w:t>
      </w:r>
      <w:r w:rsidR="00E6755C" w:rsidRPr="00A86917">
        <w:rPr>
          <w:noProof w:val="0"/>
        </w:rPr>
        <w:t xml:space="preserve">durch </w:t>
      </w:r>
      <w:r w:rsidR="00C0582B" w:rsidRPr="00A86917">
        <w:rPr>
          <w:noProof w:val="0"/>
        </w:rPr>
        <w:t>selbstgeschriebene</w:t>
      </w:r>
      <w:r w:rsidR="003963E4" w:rsidRPr="00A86917">
        <w:rPr>
          <w:noProof w:val="0"/>
        </w:rPr>
        <w:t xml:space="preserve"> </w:t>
      </w:r>
      <w:r w:rsidR="00E6755C" w:rsidRPr="00A86917">
        <w:rPr>
          <w:noProof w:val="0"/>
        </w:rPr>
        <w:t>Spielk</w:t>
      </w:r>
      <w:r w:rsidR="003963E4" w:rsidRPr="00A86917">
        <w:rPr>
          <w:noProof w:val="0"/>
        </w:rPr>
        <w:t>lassen</w:t>
      </w:r>
      <w:r w:rsidR="004912B6" w:rsidRPr="00A86917">
        <w:rPr>
          <w:noProof w:val="0"/>
        </w:rPr>
        <w:t xml:space="preserve"> </w:t>
      </w:r>
      <w:r w:rsidR="00FF4DE5" w:rsidRPr="00A86917">
        <w:rPr>
          <w:noProof w:val="0"/>
        </w:rPr>
        <w:t xml:space="preserve">offen </w:t>
      </w:r>
      <w:r w:rsidR="00E6755C" w:rsidRPr="00A86917">
        <w:rPr>
          <w:noProof w:val="0"/>
        </w:rPr>
        <w:t>für Erweiterungen in Komplexität und Umfang bleiben.</w:t>
      </w:r>
      <w:r w:rsidR="00CE2F9C" w:rsidRPr="00A86917">
        <w:rPr>
          <w:noProof w:val="0"/>
        </w:rPr>
        <w:t xml:space="preserve"> </w:t>
      </w:r>
      <w:r w:rsidR="00FF4DE5" w:rsidRPr="00A86917">
        <w:rPr>
          <w:noProof w:val="0"/>
        </w:rPr>
        <w:t>Eine Kurzgeschichte begleitet den Spieler bei seinen Handlungen und sorg</w:t>
      </w:r>
      <w:r w:rsidR="006718F6" w:rsidRPr="00A86917">
        <w:rPr>
          <w:noProof w:val="0"/>
        </w:rPr>
        <w:t>t für zusätzliche Unterhaltung.</w:t>
      </w:r>
    </w:p>
    <w:p w14:paraId="1519B4DB" w14:textId="3C1D2452" w:rsidR="004B72E3" w:rsidRDefault="004B72E3" w:rsidP="004B72E3">
      <w:bookmarkStart w:id="25" w:name="_Toc402344794"/>
      <w:r>
        <w:br/>
      </w:r>
    </w:p>
    <w:p w14:paraId="5F594EB2" w14:textId="77777777" w:rsidR="00575B1E" w:rsidRDefault="008F471B">
      <w:pPr>
        <w:rPr>
          <w:noProof w:val="0"/>
        </w:rPr>
      </w:pPr>
      <w:r>
        <w:rPr>
          <w:noProof w:val="0"/>
        </w:rPr>
        <w:t>*Glossareintrag</w:t>
      </w:r>
    </w:p>
    <w:p w14:paraId="5478AE02" w14:textId="77777777" w:rsidR="00575B1E" w:rsidRDefault="00575B1E">
      <w:pPr>
        <w:rPr>
          <w:noProof w:val="0"/>
        </w:rPr>
      </w:pPr>
    </w:p>
    <w:p w14:paraId="50BB1803" w14:textId="30DAA9F6" w:rsidR="00227751" w:rsidRDefault="00575B1E">
      <w:pPr>
        <w:rPr>
          <w:rFonts w:cs="Arial"/>
          <w:b/>
          <w:bCs/>
          <w:iCs/>
          <w:noProof w:val="0"/>
          <w:sz w:val="24"/>
          <w:szCs w:val="24"/>
        </w:rPr>
      </w:pPr>
      <w:r>
        <w:drawing>
          <wp:inline distT="0" distB="0" distL="0" distR="0" wp14:anchorId="4FB70B32" wp14:editId="3C356C49">
            <wp:extent cx="5972810" cy="2067560"/>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72810" cy="2067560"/>
                    </a:xfrm>
                    <a:prstGeom prst="rect">
                      <a:avLst/>
                    </a:prstGeom>
                  </pic:spPr>
                </pic:pic>
              </a:graphicData>
            </a:graphic>
          </wp:inline>
        </w:drawing>
      </w:r>
      <w:r w:rsidR="00227751">
        <w:rPr>
          <w:noProof w:val="0"/>
        </w:rPr>
        <w:br w:type="page"/>
      </w:r>
    </w:p>
    <w:p w14:paraId="41EF238C" w14:textId="61A404E8" w:rsidR="004B73A3" w:rsidRDefault="002F11C9" w:rsidP="002F11C9">
      <w:pPr>
        <w:pStyle w:val="berschrift2"/>
        <w:rPr>
          <w:noProof w:val="0"/>
        </w:rPr>
      </w:pPr>
      <w:bookmarkStart w:id="26" w:name="_Toc406522006"/>
      <w:r w:rsidRPr="00EF1E8A">
        <w:rPr>
          <w:noProof w:val="0"/>
        </w:rPr>
        <w:lastRenderedPageBreak/>
        <w:t>Teilziele</w:t>
      </w:r>
      <w:bookmarkEnd w:id="25"/>
      <w:r w:rsidR="005A3759" w:rsidRPr="00EF1E8A">
        <w:rPr>
          <w:noProof w:val="0"/>
        </w:rPr>
        <w:t xml:space="preserve"> </w:t>
      </w:r>
      <w:r w:rsidR="00227751">
        <w:rPr>
          <w:noProof w:val="0"/>
        </w:rPr>
        <w:t>(</w:t>
      </w:r>
      <w:r w:rsidR="006F0465" w:rsidRPr="00EF1E8A">
        <w:rPr>
          <w:noProof w:val="0"/>
        </w:rPr>
        <w:t>TZ</w:t>
      </w:r>
      <w:r w:rsidR="00227751">
        <w:rPr>
          <w:noProof w:val="0"/>
        </w:rPr>
        <w:t>1-8)</w:t>
      </w:r>
      <w:bookmarkEnd w:id="26"/>
    </w:p>
    <w:p w14:paraId="6E3BBCCC" w14:textId="77777777" w:rsidR="00DA3A3D" w:rsidRDefault="00DA3A3D" w:rsidP="00D47F52">
      <w:pPr>
        <w:rPr>
          <w:b/>
        </w:rPr>
      </w:pPr>
    </w:p>
    <w:p w14:paraId="2E326016" w14:textId="12CB0C25" w:rsidR="002C54E9" w:rsidRDefault="00AA5E12" w:rsidP="00D47F52">
      <w:r w:rsidRPr="00AA5E12">
        <w:rPr>
          <w:b/>
        </w:rPr>
        <w:t>Termine:</w:t>
      </w:r>
      <w:r>
        <w:tab/>
      </w:r>
      <w:r w:rsidR="00514B39">
        <w:tab/>
      </w:r>
      <w:r w:rsidR="0074471E">
        <w:t xml:space="preserve">Präsentation </w:t>
      </w:r>
      <w:r w:rsidR="002C54E9">
        <w:t>Alpha-Release</w:t>
      </w:r>
      <w:r w:rsidR="002C54E9">
        <w:tab/>
      </w:r>
      <w:r w:rsidR="006F58C2">
        <w:tab/>
      </w:r>
      <w:r w:rsidR="002C54E9">
        <w:t>09.01.2014</w:t>
      </w:r>
    </w:p>
    <w:p w14:paraId="5C594CBB" w14:textId="129DA004" w:rsidR="00D47F52" w:rsidRDefault="00AA5E12" w:rsidP="00514B39">
      <w:pPr>
        <w:ind w:left="1440" w:firstLine="720"/>
      </w:pPr>
      <w:r>
        <w:t>Projektabschluss</w:t>
      </w:r>
      <w:r>
        <w:tab/>
      </w:r>
      <w:r>
        <w:tab/>
      </w:r>
      <w:r w:rsidR="0074471E">
        <w:tab/>
      </w:r>
      <w:r>
        <w:t>16.01.2014</w:t>
      </w:r>
    </w:p>
    <w:p w14:paraId="05F18B94" w14:textId="6996A7F2" w:rsidR="00AA5E12" w:rsidRDefault="00AA5E12" w:rsidP="00D47F52">
      <w:r>
        <w:tab/>
      </w:r>
      <w:r>
        <w:tab/>
      </w:r>
      <w:r>
        <w:tab/>
      </w:r>
    </w:p>
    <w:p w14:paraId="0753B05D" w14:textId="762BF8FC" w:rsidR="00AC4D87" w:rsidRPr="00EF1E8A" w:rsidRDefault="00AC4D87" w:rsidP="002F11C9">
      <w:pPr>
        <w:rPr>
          <w:noProof w:val="0"/>
        </w:rPr>
      </w:pPr>
    </w:p>
    <w:tbl>
      <w:tblPr>
        <w:tblStyle w:val="Tabellenraster"/>
        <w:tblW w:w="0" w:type="auto"/>
        <w:tblLayout w:type="fixed"/>
        <w:tblLook w:val="04A0" w:firstRow="1" w:lastRow="0" w:firstColumn="1" w:lastColumn="0" w:noHBand="0" w:noVBand="1"/>
      </w:tblPr>
      <w:tblGrid>
        <w:gridCol w:w="1045"/>
        <w:gridCol w:w="7994"/>
        <w:gridCol w:w="1361"/>
      </w:tblGrid>
      <w:tr w:rsidR="00AA5E12" w:rsidRPr="00EF1E8A" w14:paraId="3028C06C" w14:textId="12D118CB" w:rsidTr="00D61304">
        <w:tc>
          <w:tcPr>
            <w:tcW w:w="1045" w:type="dxa"/>
            <w:shd w:val="clear" w:color="auto" w:fill="C2D69B" w:themeFill="accent3" w:themeFillTint="99"/>
          </w:tcPr>
          <w:p w14:paraId="7709798A" w14:textId="1C379948" w:rsidR="00AA5E12" w:rsidRPr="00EF1E8A" w:rsidRDefault="00AA5E12" w:rsidP="00FF63E7">
            <w:pPr>
              <w:jc w:val="center"/>
              <w:rPr>
                <w:b/>
                <w:noProof w:val="0"/>
              </w:rPr>
            </w:pPr>
            <w:r>
              <w:rPr>
                <w:b/>
                <w:noProof w:val="0"/>
              </w:rPr>
              <w:t>Teilziel-code</w:t>
            </w:r>
          </w:p>
        </w:tc>
        <w:tc>
          <w:tcPr>
            <w:tcW w:w="7994" w:type="dxa"/>
            <w:shd w:val="clear" w:color="auto" w:fill="C2D69B" w:themeFill="accent3" w:themeFillTint="99"/>
          </w:tcPr>
          <w:p w14:paraId="4188977F" w14:textId="71B14150" w:rsidR="00AA5E12" w:rsidRPr="00D61304" w:rsidRDefault="00AA5E12" w:rsidP="0001155B">
            <w:pPr>
              <w:jc w:val="center"/>
              <w:rPr>
                <w:b/>
                <w:noProof w:val="0"/>
              </w:rPr>
            </w:pPr>
            <w:r w:rsidRPr="00D61304">
              <w:rPr>
                <w:b/>
                <w:noProof w:val="0"/>
              </w:rPr>
              <w:t>Beschreibung der Teilziele</w:t>
            </w:r>
          </w:p>
        </w:tc>
        <w:tc>
          <w:tcPr>
            <w:tcW w:w="1361" w:type="dxa"/>
            <w:shd w:val="clear" w:color="auto" w:fill="C2D69B" w:themeFill="accent3" w:themeFillTint="99"/>
          </w:tcPr>
          <w:p w14:paraId="7AB0E887" w14:textId="5443585E" w:rsidR="00AA5E12" w:rsidRPr="00D61304" w:rsidRDefault="00AA5E12" w:rsidP="00AA5E12">
            <w:pPr>
              <w:jc w:val="center"/>
              <w:rPr>
                <w:b/>
                <w:noProof w:val="0"/>
              </w:rPr>
            </w:pPr>
            <w:r w:rsidRPr="00D61304">
              <w:rPr>
                <w:b/>
                <w:noProof w:val="0"/>
              </w:rPr>
              <w:t>Termin</w:t>
            </w:r>
          </w:p>
        </w:tc>
      </w:tr>
      <w:tr w:rsidR="00AA5E12" w:rsidRPr="00EF1E8A" w14:paraId="3AEA3089" w14:textId="6FD57981" w:rsidTr="00AA5E12">
        <w:tc>
          <w:tcPr>
            <w:tcW w:w="1045" w:type="dxa"/>
          </w:tcPr>
          <w:p w14:paraId="21114EF4" w14:textId="562CB623" w:rsidR="00AA5E12" w:rsidRPr="00EF1E8A" w:rsidRDefault="00AA5E12" w:rsidP="0083757F">
            <w:pPr>
              <w:rPr>
                <w:b/>
                <w:noProof w:val="0"/>
              </w:rPr>
            </w:pPr>
            <w:r w:rsidRPr="00EF1E8A">
              <w:rPr>
                <w:b/>
                <w:noProof w:val="0"/>
              </w:rPr>
              <w:t>TZ</w:t>
            </w:r>
            <w:r>
              <w:rPr>
                <w:b/>
                <w:noProof w:val="0"/>
              </w:rPr>
              <w:t>1</w:t>
            </w:r>
          </w:p>
        </w:tc>
        <w:tc>
          <w:tcPr>
            <w:tcW w:w="7994" w:type="dxa"/>
          </w:tcPr>
          <w:p w14:paraId="78504814" w14:textId="086E5B63" w:rsidR="00AA5E12" w:rsidRPr="00EF1E8A" w:rsidRDefault="00AA5E12" w:rsidP="0007302A">
            <w:pPr>
              <w:rPr>
                <w:noProof w:val="0"/>
              </w:rPr>
            </w:pPr>
            <w:r>
              <w:rPr>
                <w:noProof w:val="0"/>
              </w:rPr>
              <w:t xml:space="preserve">Ziel von TZ1 ist es, mit der Alphaversion eine Klassenhierarchie zur Verfügung zu stellen, die einen einfachen </w:t>
            </w:r>
            <w:r w:rsidRPr="00EF1E8A">
              <w:rPr>
                <w:noProof w:val="0"/>
              </w:rPr>
              <w:t>Ausbau des Basis</w:t>
            </w:r>
            <w:r>
              <w:rPr>
                <w:noProof w:val="0"/>
              </w:rPr>
              <w:t>l</w:t>
            </w:r>
            <w:r w:rsidRPr="00EF1E8A">
              <w:rPr>
                <w:noProof w:val="0"/>
              </w:rPr>
              <w:t>evels durch zusätzliche Spielkompon</w:t>
            </w:r>
            <w:r>
              <w:rPr>
                <w:noProof w:val="0"/>
              </w:rPr>
              <w:t>enten wie Räume und Gegenstände ermöglicht und</w:t>
            </w:r>
            <w:r w:rsidRPr="00EF1E8A">
              <w:rPr>
                <w:noProof w:val="0"/>
              </w:rPr>
              <w:t xml:space="preserve"> </w:t>
            </w:r>
            <w:r>
              <w:rPr>
                <w:noProof w:val="0"/>
              </w:rPr>
              <w:t xml:space="preserve">die ein </w:t>
            </w:r>
            <w:r w:rsidRPr="00EF1E8A">
              <w:rPr>
                <w:noProof w:val="0"/>
              </w:rPr>
              <w:t xml:space="preserve">Aussenstehenden mit Erfahrung im Umgang mit </w:t>
            </w:r>
            <w:proofErr w:type="spellStart"/>
            <w:r w:rsidRPr="00EF1E8A">
              <w:rPr>
                <w:noProof w:val="0"/>
              </w:rPr>
              <w:t>Unity</w:t>
            </w:r>
            <w:proofErr w:type="spellEnd"/>
            <w:r w:rsidRPr="00EF1E8A">
              <w:rPr>
                <w:noProof w:val="0"/>
              </w:rPr>
              <w:t xml:space="preserve"> ohne zusätzl</w:t>
            </w:r>
            <w:r>
              <w:rPr>
                <w:noProof w:val="0"/>
              </w:rPr>
              <w:t>iche Einführung erweitern kann</w:t>
            </w:r>
            <w:r w:rsidRPr="00EF1E8A">
              <w:rPr>
                <w:noProof w:val="0"/>
              </w:rPr>
              <w:t>.</w:t>
            </w:r>
          </w:p>
        </w:tc>
        <w:tc>
          <w:tcPr>
            <w:tcW w:w="1361" w:type="dxa"/>
          </w:tcPr>
          <w:p w14:paraId="6BA32A72" w14:textId="78719712" w:rsidR="00AA5E12" w:rsidRDefault="00AA5E12" w:rsidP="0007302A">
            <w:pPr>
              <w:rPr>
                <w:noProof w:val="0"/>
              </w:rPr>
            </w:pPr>
            <w:r>
              <w:rPr>
                <w:noProof w:val="0"/>
              </w:rPr>
              <w:t>16.01.2014</w:t>
            </w:r>
          </w:p>
        </w:tc>
      </w:tr>
      <w:tr w:rsidR="00AA5E12" w:rsidRPr="00EF1E8A" w14:paraId="60A12EDC" w14:textId="6DA0367F" w:rsidTr="00AA5E12">
        <w:tc>
          <w:tcPr>
            <w:tcW w:w="1045" w:type="dxa"/>
          </w:tcPr>
          <w:p w14:paraId="3E491F65" w14:textId="77777777" w:rsidR="00AA5E12" w:rsidRPr="00EF1E8A" w:rsidRDefault="00AA5E12" w:rsidP="0083757F">
            <w:pPr>
              <w:rPr>
                <w:b/>
                <w:noProof w:val="0"/>
              </w:rPr>
            </w:pPr>
          </w:p>
        </w:tc>
        <w:tc>
          <w:tcPr>
            <w:tcW w:w="7994" w:type="dxa"/>
          </w:tcPr>
          <w:p w14:paraId="4554C89E" w14:textId="300EAE80" w:rsidR="00AA5E12" w:rsidRPr="00EF1E8A" w:rsidRDefault="00AA5E12" w:rsidP="0083757F">
            <w:pPr>
              <w:rPr>
                <w:b/>
                <w:noProof w:val="0"/>
              </w:rPr>
            </w:pPr>
          </w:p>
        </w:tc>
        <w:tc>
          <w:tcPr>
            <w:tcW w:w="1361" w:type="dxa"/>
          </w:tcPr>
          <w:p w14:paraId="3657934F" w14:textId="77777777" w:rsidR="00AA5E12" w:rsidRPr="00EF1E8A" w:rsidRDefault="00AA5E12" w:rsidP="0083757F">
            <w:pPr>
              <w:rPr>
                <w:b/>
                <w:noProof w:val="0"/>
              </w:rPr>
            </w:pPr>
          </w:p>
        </w:tc>
      </w:tr>
      <w:tr w:rsidR="00AA5E12" w:rsidRPr="00EF1E8A" w14:paraId="7C659B50" w14:textId="58BB0A33" w:rsidTr="00AA5E12">
        <w:tc>
          <w:tcPr>
            <w:tcW w:w="1045" w:type="dxa"/>
          </w:tcPr>
          <w:p w14:paraId="1EACE557" w14:textId="0C5445C5" w:rsidR="00AA5E12" w:rsidRPr="00EF1E8A" w:rsidRDefault="00AA5E12" w:rsidP="0083757F">
            <w:pPr>
              <w:rPr>
                <w:b/>
                <w:noProof w:val="0"/>
              </w:rPr>
            </w:pPr>
            <w:r w:rsidRPr="00EF1E8A">
              <w:rPr>
                <w:b/>
                <w:noProof w:val="0"/>
              </w:rPr>
              <w:t>TZ</w:t>
            </w:r>
            <w:r>
              <w:rPr>
                <w:b/>
                <w:noProof w:val="0"/>
              </w:rPr>
              <w:t>2</w:t>
            </w:r>
          </w:p>
        </w:tc>
        <w:tc>
          <w:tcPr>
            <w:tcW w:w="7994" w:type="dxa"/>
          </w:tcPr>
          <w:p w14:paraId="228FA97B" w14:textId="726EE8D4" w:rsidR="00AA5E12" w:rsidRPr="00EF1E8A" w:rsidRDefault="00AA5E12" w:rsidP="00AA5E12">
            <w:pPr>
              <w:rPr>
                <w:noProof w:val="0"/>
              </w:rPr>
            </w:pPr>
            <w:r>
              <w:rPr>
                <w:noProof w:val="0"/>
              </w:rPr>
              <w:t>Ziel von TZ2</w:t>
            </w:r>
            <w:r w:rsidRPr="00575B1E">
              <w:rPr>
                <w:noProof w:val="0"/>
              </w:rPr>
              <w:t xml:space="preserve"> ist es,</w:t>
            </w:r>
            <w:r>
              <w:rPr>
                <w:noProof w:val="0"/>
              </w:rPr>
              <w:t xml:space="preserve"> </w:t>
            </w:r>
            <w:r w:rsidRPr="00575B1E">
              <w:rPr>
                <w:noProof w:val="0"/>
              </w:rPr>
              <w:t>mindestens einen nicht spielbaren Gegner</w:t>
            </w:r>
            <w:r>
              <w:rPr>
                <w:noProof w:val="0"/>
              </w:rPr>
              <w:t xml:space="preserve"> ins Spielszenario einzubauen. Dieser computergesteuerte Gegner nimmt Einfluss auf den Ausgang des</w:t>
            </w:r>
            <w:r w:rsidR="00F44FEC">
              <w:rPr>
                <w:noProof w:val="0"/>
              </w:rPr>
              <w:t xml:space="preserve"> Spiels</w:t>
            </w:r>
            <w:r w:rsidRPr="00575B1E">
              <w:rPr>
                <w:noProof w:val="0"/>
              </w:rPr>
              <w:t xml:space="preserve">, indem er den Spieler aufsucht und am Verlassen des Levels </w:t>
            </w:r>
            <w:commentRangeStart w:id="27"/>
            <w:r w:rsidRPr="00575B1E">
              <w:rPr>
                <w:noProof w:val="0"/>
              </w:rPr>
              <w:t>hindert</w:t>
            </w:r>
            <w:commentRangeEnd w:id="27"/>
            <w:r w:rsidR="00457BE8">
              <w:rPr>
                <w:rStyle w:val="Kommentarzeichen"/>
              </w:rPr>
              <w:commentReference w:id="27"/>
            </w:r>
            <w:r w:rsidRPr="00575B1E">
              <w:rPr>
                <w:noProof w:val="0"/>
              </w:rPr>
              <w:t>.</w:t>
            </w:r>
            <w:r w:rsidRPr="00EF1E8A">
              <w:rPr>
                <w:noProof w:val="0"/>
              </w:rPr>
              <w:t xml:space="preserve"> </w:t>
            </w:r>
          </w:p>
        </w:tc>
        <w:tc>
          <w:tcPr>
            <w:tcW w:w="1361" w:type="dxa"/>
          </w:tcPr>
          <w:p w14:paraId="1A8331D4" w14:textId="5D86D1A4" w:rsidR="00AA5E12" w:rsidRDefault="00813469" w:rsidP="00AA5E12">
            <w:pPr>
              <w:rPr>
                <w:noProof w:val="0"/>
              </w:rPr>
            </w:pPr>
            <w:r>
              <w:rPr>
                <w:noProof w:val="0"/>
              </w:rPr>
              <w:t>09.01.2014</w:t>
            </w:r>
          </w:p>
        </w:tc>
      </w:tr>
      <w:tr w:rsidR="00AA5E12" w:rsidRPr="00EF1E8A" w14:paraId="7AE935BA" w14:textId="361B49B0" w:rsidTr="00AA5E12">
        <w:tc>
          <w:tcPr>
            <w:tcW w:w="1045" w:type="dxa"/>
          </w:tcPr>
          <w:p w14:paraId="5F19C154" w14:textId="77777777" w:rsidR="00AA5E12" w:rsidRPr="00EF1E8A" w:rsidRDefault="00AA5E12" w:rsidP="0083757F">
            <w:pPr>
              <w:rPr>
                <w:b/>
                <w:noProof w:val="0"/>
              </w:rPr>
            </w:pPr>
          </w:p>
        </w:tc>
        <w:tc>
          <w:tcPr>
            <w:tcW w:w="7994" w:type="dxa"/>
          </w:tcPr>
          <w:p w14:paraId="61043EC7" w14:textId="69E7078E" w:rsidR="00AA5E12" w:rsidRPr="00EF1E8A" w:rsidRDefault="00AA5E12" w:rsidP="0083757F">
            <w:pPr>
              <w:rPr>
                <w:b/>
                <w:noProof w:val="0"/>
              </w:rPr>
            </w:pPr>
          </w:p>
        </w:tc>
        <w:tc>
          <w:tcPr>
            <w:tcW w:w="1361" w:type="dxa"/>
          </w:tcPr>
          <w:p w14:paraId="4FE6BD34" w14:textId="77777777" w:rsidR="00AA5E12" w:rsidRPr="00EF1E8A" w:rsidRDefault="00AA5E12" w:rsidP="0083757F">
            <w:pPr>
              <w:rPr>
                <w:b/>
                <w:noProof w:val="0"/>
              </w:rPr>
            </w:pPr>
          </w:p>
        </w:tc>
      </w:tr>
      <w:tr w:rsidR="00AA5E12" w:rsidRPr="00EF1E8A" w14:paraId="3F81DE52" w14:textId="61F54CAE" w:rsidTr="00AA5E12">
        <w:tc>
          <w:tcPr>
            <w:tcW w:w="1045" w:type="dxa"/>
          </w:tcPr>
          <w:p w14:paraId="6A59CEF3" w14:textId="18053D02" w:rsidR="00AA5E12" w:rsidRPr="00EF1E8A" w:rsidRDefault="00AA5E12" w:rsidP="0083757F">
            <w:pPr>
              <w:rPr>
                <w:b/>
                <w:noProof w:val="0"/>
              </w:rPr>
            </w:pPr>
            <w:r w:rsidRPr="00EF1E8A">
              <w:rPr>
                <w:b/>
                <w:noProof w:val="0"/>
              </w:rPr>
              <w:t>TZ</w:t>
            </w:r>
            <w:r>
              <w:rPr>
                <w:b/>
                <w:noProof w:val="0"/>
              </w:rPr>
              <w:t>3</w:t>
            </w:r>
          </w:p>
        </w:tc>
        <w:tc>
          <w:tcPr>
            <w:tcW w:w="7994" w:type="dxa"/>
          </w:tcPr>
          <w:p w14:paraId="5FBF0DD0" w14:textId="78E1B346" w:rsidR="00AA5E12" w:rsidRPr="00EF1E8A" w:rsidRDefault="00414CD0" w:rsidP="008F66CE">
            <w:pPr>
              <w:rPr>
                <w:noProof w:val="0"/>
              </w:rPr>
            </w:pPr>
            <w:r>
              <w:rPr>
                <w:noProof w:val="0"/>
              </w:rPr>
              <w:t>Ziel von TZ3 ist es, die</w:t>
            </w:r>
            <w:r w:rsidR="00AA5E12">
              <w:rPr>
                <w:noProof w:val="0"/>
              </w:rPr>
              <w:t xml:space="preserve"> Zahlenkombinationen der Rätsel innerhalb des Spiels </w:t>
            </w:r>
            <w:r>
              <w:rPr>
                <w:noProof w:val="0"/>
              </w:rPr>
              <w:t>j</w:t>
            </w:r>
            <w:r w:rsidR="00AA5E12">
              <w:rPr>
                <w:noProof w:val="0"/>
              </w:rPr>
              <w:t>edem Level-Neustart</w:t>
            </w:r>
            <w:r>
              <w:rPr>
                <w:noProof w:val="0"/>
              </w:rPr>
              <w:t xml:space="preserve"> zu ändern</w:t>
            </w:r>
            <w:r w:rsidR="00AA5E12">
              <w:rPr>
                <w:noProof w:val="0"/>
              </w:rPr>
              <w:t xml:space="preserve">. So </w:t>
            </w:r>
            <w:r w:rsidR="008F66CE">
              <w:rPr>
                <w:noProof w:val="0"/>
              </w:rPr>
              <w:t>bleibt</w:t>
            </w:r>
            <w:r w:rsidR="00AA5E12">
              <w:rPr>
                <w:noProof w:val="0"/>
              </w:rPr>
              <w:t xml:space="preserve"> das Basislevel auch für Spieler interessant, die </w:t>
            </w:r>
            <w:proofErr w:type="gramStart"/>
            <w:r w:rsidR="00AA5E12">
              <w:rPr>
                <w:noProof w:val="0"/>
              </w:rPr>
              <w:t>das</w:t>
            </w:r>
            <w:proofErr w:type="gramEnd"/>
            <w:r w:rsidR="00AA5E12">
              <w:rPr>
                <w:noProof w:val="0"/>
              </w:rPr>
              <w:t xml:space="preserve"> Level bereits einmal absolviert </w:t>
            </w:r>
            <w:commentRangeStart w:id="28"/>
            <w:r w:rsidR="00AA5E12">
              <w:rPr>
                <w:noProof w:val="0"/>
              </w:rPr>
              <w:t>haben</w:t>
            </w:r>
            <w:commentRangeEnd w:id="28"/>
            <w:r w:rsidR="00457BE8">
              <w:rPr>
                <w:rStyle w:val="Kommentarzeichen"/>
              </w:rPr>
              <w:commentReference w:id="28"/>
            </w:r>
            <w:r w:rsidR="00AA5E12">
              <w:rPr>
                <w:noProof w:val="0"/>
              </w:rPr>
              <w:t>.</w:t>
            </w:r>
          </w:p>
        </w:tc>
        <w:tc>
          <w:tcPr>
            <w:tcW w:w="1361" w:type="dxa"/>
          </w:tcPr>
          <w:p w14:paraId="1A8B926B" w14:textId="2D7F9444" w:rsidR="00AA5E12" w:rsidRDefault="00813469" w:rsidP="000A4871">
            <w:pPr>
              <w:rPr>
                <w:noProof w:val="0"/>
              </w:rPr>
            </w:pPr>
            <w:r>
              <w:rPr>
                <w:noProof w:val="0"/>
              </w:rPr>
              <w:t>16.01.2014</w:t>
            </w:r>
          </w:p>
        </w:tc>
      </w:tr>
      <w:tr w:rsidR="00AA5E12" w:rsidRPr="00EF1E8A" w14:paraId="0F4A4C2C" w14:textId="777CD93A" w:rsidTr="00AA5E12">
        <w:tc>
          <w:tcPr>
            <w:tcW w:w="1045" w:type="dxa"/>
          </w:tcPr>
          <w:p w14:paraId="4E14A6A3" w14:textId="77777777" w:rsidR="00AA5E12" w:rsidRPr="00EF1E8A" w:rsidRDefault="00AA5E12" w:rsidP="0083757F">
            <w:pPr>
              <w:rPr>
                <w:noProof w:val="0"/>
              </w:rPr>
            </w:pPr>
          </w:p>
        </w:tc>
        <w:tc>
          <w:tcPr>
            <w:tcW w:w="7994" w:type="dxa"/>
          </w:tcPr>
          <w:p w14:paraId="743ACFFE" w14:textId="12652A4E" w:rsidR="00AA5E12" w:rsidRPr="00EF1E8A" w:rsidRDefault="00AA5E12" w:rsidP="0083757F">
            <w:pPr>
              <w:rPr>
                <w:noProof w:val="0"/>
              </w:rPr>
            </w:pPr>
          </w:p>
        </w:tc>
        <w:tc>
          <w:tcPr>
            <w:tcW w:w="1361" w:type="dxa"/>
          </w:tcPr>
          <w:p w14:paraId="0BA6756B" w14:textId="77777777" w:rsidR="00AA5E12" w:rsidRPr="00EF1E8A" w:rsidRDefault="00AA5E12" w:rsidP="0083757F">
            <w:pPr>
              <w:rPr>
                <w:noProof w:val="0"/>
              </w:rPr>
            </w:pPr>
          </w:p>
        </w:tc>
      </w:tr>
      <w:tr w:rsidR="00AA5E12" w:rsidRPr="00EF1E8A" w14:paraId="5CE574D9" w14:textId="0BF33A34" w:rsidTr="00AA5E12">
        <w:tc>
          <w:tcPr>
            <w:tcW w:w="1045" w:type="dxa"/>
          </w:tcPr>
          <w:p w14:paraId="65ABD9FB" w14:textId="1C02302C" w:rsidR="00AA5E12" w:rsidRPr="00EF1E8A" w:rsidRDefault="00AA5E12" w:rsidP="0083757F">
            <w:pPr>
              <w:rPr>
                <w:b/>
                <w:noProof w:val="0"/>
              </w:rPr>
            </w:pPr>
            <w:r w:rsidRPr="00EF1E8A">
              <w:rPr>
                <w:b/>
                <w:noProof w:val="0"/>
              </w:rPr>
              <w:t>TZ</w:t>
            </w:r>
            <w:r>
              <w:rPr>
                <w:b/>
                <w:noProof w:val="0"/>
              </w:rPr>
              <w:t>4</w:t>
            </w:r>
          </w:p>
        </w:tc>
        <w:tc>
          <w:tcPr>
            <w:tcW w:w="7994" w:type="dxa"/>
          </w:tcPr>
          <w:p w14:paraId="3058E211" w14:textId="3C4DB59B" w:rsidR="00AA5E12" w:rsidRPr="00EF1E8A" w:rsidRDefault="0099731D" w:rsidP="008E2843">
            <w:pPr>
              <w:rPr>
                <w:noProof w:val="0"/>
              </w:rPr>
            </w:pPr>
            <w:r>
              <w:rPr>
                <w:noProof w:val="0"/>
              </w:rPr>
              <w:t>Ziel von TZ4 ist es, d</w:t>
            </w:r>
            <w:r w:rsidR="00AA5E12" w:rsidRPr="00EF1E8A">
              <w:rPr>
                <w:noProof w:val="0"/>
              </w:rPr>
              <w:t>urch vom Spieler ausgeführte Aktionen in einzelnen Räume</w:t>
            </w:r>
            <w:r w:rsidR="00AA5E12">
              <w:rPr>
                <w:noProof w:val="0"/>
              </w:rPr>
              <w:t>n</w:t>
            </w:r>
            <w:r w:rsidR="00AA5E12" w:rsidRPr="00EF1E8A">
              <w:rPr>
                <w:noProof w:val="0"/>
              </w:rPr>
              <w:t xml:space="preserve"> des Levels andere Bereiche frei</w:t>
            </w:r>
            <w:r>
              <w:rPr>
                <w:noProof w:val="0"/>
              </w:rPr>
              <w:t xml:space="preserve"> zu schalten. So </w:t>
            </w:r>
            <w:r w:rsidR="008E2843">
              <w:rPr>
                <w:noProof w:val="0"/>
              </w:rPr>
              <w:t>entsteht</w:t>
            </w:r>
            <w:r w:rsidR="00AA5E12" w:rsidRPr="00EF1E8A">
              <w:rPr>
                <w:noProof w:val="0"/>
              </w:rPr>
              <w:t xml:space="preserve"> eine </w:t>
            </w:r>
            <w:r w:rsidR="007E125D">
              <w:rPr>
                <w:noProof w:val="0"/>
              </w:rPr>
              <w:t xml:space="preserve">logische </w:t>
            </w:r>
            <w:r w:rsidR="00AA5E12" w:rsidRPr="00EF1E8A">
              <w:rPr>
                <w:noProof w:val="0"/>
              </w:rPr>
              <w:t>Abhängigkeit zwischen den Einrichtungen. Um den Spielerfolg zu garantieren</w:t>
            </w:r>
            <w:r w:rsidR="00BF7185">
              <w:rPr>
                <w:noProof w:val="0"/>
              </w:rPr>
              <w:t>,</w:t>
            </w:r>
            <w:r w:rsidR="00AA5E12" w:rsidRPr="00EF1E8A">
              <w:rPr>
                <w:noProof w:val="0"/>
              </w:rPr>
              <w:t xml:space="preserve"> ist der Besuch jede</w:t>
            </w:r>
            <w:r w:rsidR="00AA5E12">
              <w:rPr>
                <w:noProof w:val="0"/>
              </w:rPr>
              <w:t>r dieser</w:t>
            </w:r>
            <w:r w:rsidR="00AA5E12" w:rsidRPr="00EF1E8A">
              <w:rPr>
                <w:noProof w:val="0"/>
              </w:rPr>
              <w:t xml:space="preserve"> R</w:t>
            </w:r>
            <w:r w:rsidR="00AA5E12">
              <w:rPr>
                <w:noProof w:val="0"/>
              </w:rPr>
              <w:t>äume</w:t>
            </w:r>
            <w:r w:rsidR="00AA5E12" w:rsidRPr="00EF1E8A">
              <w:rPr>
                <w:noProof w:val="0"/>
              </w:rPr>
              <w:t xml:space="preserve"> notwendig. </w:t>
            </w:r>
          </w:p>
        </w:tc>
        <w:tc>
          <w:tcPr>
            <w:tcW w:w="1361" w:type="dxa"/>
          </w:tcPr>
          <w:p w14:paraId="0D0C9670" w14:textId="0738CE88" w:rsidR="00AA5E12" w:rsidRPr="00EF1E8A" w:rsidRDefault="00813469" w:rsidP="00641A09">
            <w:pPr>
              <w:rPr>
                <w:noProof w:val="0"/>
              </w:rPr>
            </w:pPr>
            <w:r>
              <w:rPr>
                <w:noProof w:val="0"/>
              </w:rPr>
              <w:t>09.01.2014</w:t>
            </w:r>
          </w:p>
        </w:tc>
      </w:tr>
      <w:tr w:rsidR="00AA5E12" w:rsidRPr="00EF1E8A" w14:paraId="1D89624F" w14:textId="36F40D59" w:rsidTr="00AA5E12">
        <w:tc>
          <w:tcPr>
            <w:tcW w:w="1045" w:type="dxa"/>
          </w:tcPr>
          <w:p w14:paraId="18CF9E92" w14:textId="77777777" w:rsidR="00AA5E12" w:rsidRPr="00EF1E8A" w:rsidRDefault="00AA5E12" w:rsidP="0083757F">
            <w:pPr>
              <w:rPr>
                <w:noProof w:val="0"/>
              </w:rPr>
            </w:pPr>
          </w:p>
        </w:tc>
        <w:tc>
          <w:tcPr>
            <w:tcW w:w="7994" w:type="dxa"/>
          </w:tcPr>
          <w:p w14:paraId="69C09E64" w14:textId="0CD66AE6" w:rsidR="00AA5E12" w:rsidRPr="00EF1E8A" w:rsidRDefault="00AA5E12" w:rsidP="0083757F">
            <w:pPr>
              <w:rPr>
                <w:noProof w:val="0"/>
              </w:rPr>
            </w:pPr>
          </w:p>
        </w:tc>
        <w:tc>
          <w:tcPr>
            <w:tcW w:w="1361" w:type="dxa"/>
          </w:tcPr>
          <w:p w14:paraId="4BB0CDD2" w14:textId="77777777" w:rsidR="00AA5E12" w:rsidRPr="00EF1E8A" w:rsidRDefault="00AA5E12" w:rsidP="0083757F">
            <w:pPr>
              <w:rPr>
                <w:noProof w:val="0"/>
              </w:rPr>
            </w:pPr>
          </w:p>
        </w:tc>
      </w:tr>
      <w:tr w:rsidR="00AA5E12" w:rsidRPr="00EF1E8A" w14:paraId="551613FB" w14:textId="58D4DDDC" w:rsidTr="00AA5E12">
        <w:tc>
          <w:tcPr>
            <w:tcW w:w="1045" w:type="dxa"/>
          </w:tcPr>
          <w:p w14:paraId="41847B42" w14:textId="1AFED58A" w:rsidR="00AA5E12" w:rsidRPr="00EF1E8A" w:rsidRDefault="00AA5E12" w:rsidP="0083757F">
            <w:pPr>
              <w:rPr>
                <w:b/>
                <w:noProof w:val="0"/>
              </w:rPr>
            </w:pPr>
            <w:r w:rsidRPr="00EF1E8A">
              <w:rPr>
                <w:b/>
                <w:noProof w:val="0"/>
              </w:rPr>
              <w:t>TZ</w:t>
            </w:r>
            <w:r>
              <w:rPr>
                <w:b/>
                <w:noProof w:val="0"/>
              </w:rPr>
              <w:t>5</w:t>
            </w:r>
          </w:p>
        </w:tc>
        <w:tc>
          <w:tcPr>
            <w:tcW w:w="7994" w:type="dxa"/>
          </w:tcPr>
          <w:p w14:paraId="3A8D2D77" w14:textId="0C8EBFE4" w:rsidR="00AA5E12" w:rsidRPr="00EF1E8A" w:rsidRDefault="0099731D" w:rsidP="00DA6382">
            <w:pPr>
              <w:rPr>
                <w:noProof w:val="0"/>
              </w:rPr>
            </w:pPr>
            <w:r>
              <w:rPr>
                <w:noProof w:val="0"/>
              </w:rPr>
              <w:t>Ziel von TZ5 ist es, die</w:t>
            </w:r>
            <w:r w:rsidR="00AA5E12" w:rsidRPr="00EF1E8A">
              <w:rPr>
                <w:noProof w:val="0"/>
              </w:rPr>
              <w:t xml:space="preserve"> nic</w:t>
            </w:r>
            <w:r w:rsidR="00DA6382">
              <w:rPr>
                <w:noProof w:val="0"/>
              </w:rPr>
              <w:t>ht sichtbare</w:t>
            </w:r>
            <w:r w:rsidR="00AA5E12" w:rsidRPr="00EF1E8A">
              <w:rPr>
                <w:noProof w:val="0"/>
              </w:rPr>
              <w:t xml:space="preserve"> Spielfigur aufrecht gehend durch </w:t>
            </w:r>
            <w:proofErr w:type="gramStart"/>
            <w:r w:rsidR="00AA5E12" w:rsidRPr="00EF1E8A">
              <w:rPr>
                <w:noProof w:val="0"/>
              </w:rPr>
              <w:t>das</w:t>
            </w:r>
            <w:proofErr w:type="gramEnd"/>
            <w:r w:rsidR="00AA5E12" w:rsidRPr="00EF1E8A">
              <w:rPr>
                <w:noProof w:val="0"/>
              </w:rPr>
              <w:t xml:space="preserve"> Level</w:t>
            </w:r>
            <w:r>
              <w:rPr>
                <w:noProof w:val="0"/>
              </w:rPr>
              <w:t xml:space="preserve"> steuern zu können</w:t>
            </w:r>
            <w:r w:rsidR="00AA5E12">
              <w:rPr>
                <w:noProof w:val="0"/>
              </w:rPr>
              <w:t xml:space="preserve">. </w:t>
            </w:r>
            <w:r>
              <w:rPr>
                <w:noProof w:val="0"/>
              </w:rPr>
              <w:t>Ihr Sichtfeld entspricht da</w:t>
            </w:r>
            <w:r w:rsidR="00AA5E12">
              <w:rPr>
                <w:noProof w:val="0"/>
              </w:rPr>
              <w:t>m</w:t>
            </w:r>
            <w:r>
              <w:rPr>
                <w:noProof w:val="0"/>
              </w:rPr>
              <w:t>it</w:t>
            </w:r>
            <w:r w:rsidR="00AA5E12">
              <w:rPr>
                <w:noProof w:val="0"/>
              </w:rPr>
              <w:t xml:space="preserve"> </w:t>
            </w:r>
            <w:r w:rsidR="00396FB0">
              <w:rPr>
                <w:noProof w:val="0"/>
              </w:rPr>
              <w:t xml:space="preserve">dem </w:t>
            </w:r>
            <w:r w:rsidR="00AA5E12">
              <w:rPr>
                <w:noProof w:val="0"/>
              </w:rPr>
              <w:t>Sichtwinkel einer</w:t>
            </w:r>
            <w:r w:rsidR="00DA6382">
              <w:rPr>
                <w:noProof w:val="0"/>
              </w:rPr>
              <w:t xml:space="preserve"> aufrecht gehenden Person. A</w:t>
            </w:r>
            <w:r w:rsidR="00AA5E12">
              <w:rPr>
                <w:noProof w:val="0"/>
              </w:rPr>
              <w:t xml:space="preserve">ls Spieler </w:t>
            </w:r>
            <w:r w:rsidR="00AA5E12" w:rsidRPr="00EF1E8A">
              <w:rPr>
                <w:noProof w:val="0"/>
              </w:rPr>
              <w:t xml:space="preserve">besitzt </w:t>
            </w:r>
            <w:r w:rsidR="00AA5E12">
              <w:rPr>
                <w:noProof w:val="0"/>
              </w:rPr>
              <w:t xml:space="preserve">man </w:t>
            </w:r>
            <w:r w:rsidR="00AA5E12" w:rsidRPr="00EF1E8A">
              <w:rPr>
                <w:noProof w:val="0"/>
              </w:rPr>
              <w:t>die Möglichkeit, seine Figur in zwei verschiedenen Geschwindigkeiten fortzubewegen.</w:t>
            </w:r>
          </w:p>
        </w:tc>
        <w:tc>
          <w:tcPr>
            <w:tcW w:w="1361" w:type="dxa"/>
          </w:tcPr>
          <w:p w14:paraId="79502253" w14:textId="2957F1A1" w:rsidR="00AA5E12" w:rsidRPr="00EF1E8A" w:rsidRDefault="00813469" w:rsidP="00D40FCD">
            <w:pPr>
              <w:rPr>
                <w:noProof w:val="0"/>
              </w:rPr>
            </w:pPr>
            <w:r>
              <w:rPr>
                <w:noProof w:val="0"/>
              </w:rPr>
              <w:t>09.01.2014</w:t>
            </w:r>
          </w:p>
        </w:tc>
      </w:tr>
      <w:tr w:rsidR="00AA5E12" w:rsidRPr="00EF1E8A" w14:paraId="453FF19F" w14:textId="1241CF74" w:rsidTr="00AA5E12">
        <w:tc>
          <w:tcPr>
            <w:tcW w:w="1045" w:type="dxa"/>
          </w:tcPr>
          <w:p w14:paraId="563C6C03" w14:textId="77777777" w:rsidR="00AA5E12" w:rsidRPr="00EF1E8A" w:rsidRDefault="00AA5E12" w:rsidP="0083757F">
            <w:pPr>
              <w:rPr>
                <w:noProof w:val="0"/>
              </w:rPr>
            </w:pPr>
          </w:p>
        </w:tc>
        <w:tc>
          <w:tcPr>
            <w:tcW w:w="7994" w:type="dxa"/>
          </w:tcPr>
          <w:p w14:paraId="4B0977A6" w14:textId="127965A0" w:rsidR="00AA5E12" w:rsidRPr="00EF1E8A" w:rsidRDefault="00AA5E12" w:rsidP="0083757F">
            <w:pPr>
              <w:rPr>
                <w:noProof w:val="0"/>
              </w:rPr>
            </w:pPr>
          </w:p>
        </w:tc>
        <w:tc>
          <w:tcPr>
            <w:tcW w:w="1361" w:type="dxa"/>
          </w:tcPr>
          <w:p w14:paraId="01C04E04" w14:textId="77777777" w:rsidR="00AA5E12" w:rsidRPr="00EF1E8A" w:rsidRDefault="00AA5E12" w:rsidP="0083757F">
            <w:pPr>
              <w:rPr>
                <w:noProof w:val="0"/>
              </w:rPr>
            </w:pPr>
          </w:p>
        </w:tc>
      </w:tr>
      <w:tr w:rsidR="00AA5E12" w:rsidRPr="00EF1E8A" w14:paraId="15CB18B9" w14:textId="497D9DC2" w:rsidTr="00AA5E12">
        <w:tc>
          <w:tcPr>
            <w:tcW w:w="1045" w:type="dxa"/>
          </w:tcPr>
          <w:p w14:paraId="619A8392" w14:textId="417B609D" w:rsidR="00AA5E12" w:rsidRPr="00EF1E8A" w:rsidRDefault="00AA5E12" w:rsidP="00355BDA">
            <w:pPr>
              <w:rPr>
                <w:noProof w:val="0"/>
              </w:rPr>
            </w:pPr>
            <w:r w:rsidRPr="00EF1E8A">
              <w:rPr>
                <w:b/>
                <w:noProof w:val="0"/>
              </w:rPr>
              <w:t>TZ</w:t>
            </w:r>
            <w:r>
              <w:rPr>
                <w:b/>
                <w:noProof w:val="0"/>
              </w:rPr>
              <w:t>6</w:t>
            </w:r>
          </w:p>
        </w:tc>
        <w:tc>
          <w:tcPr>
            <w:tcW w:w="7994" w:type="dxa"/>
          </w:tcPr>
          <w:p w14:paraId="7FB6759E" w14:textId="6DA9FA71" w:rsidR="00AA5E12" w:rsidRPr="00EF1E8A" w:rsidRDefault="0044115E" w:rsidP="00F201C6">
            <w:pPr>
              <w:rPr>
                <w:noProof w:val="0"/>
              </w:rPr>
            </w:pPr>
            <w:r>
              <w:rPr>
                <w:noProof w:val="0"/>
              </w:rPr>
              <w:t>Ziel von TZ6 ist es, d</w:t>
            </w:r>
            <w:r w:rsidR="00AA5E12">
              <w:rPr>
                <w:noProof w:val="0"/>
              </w:rPr>
              <w:t>ank Lade-und Speichermöglichkeiten</w:t>
            </w:r>
            <w:r>
              <w:rPr>
                <w:noProof w:val="0"/>
              </w:rPr>
              <w:t xml:space="preserve"> ein</w:t>
            </w:r>
            <w:r w:rsidR="00AA5E12">
              <w:rPr>
                <w:noProof w:val="0"/>
              </w:rPr>
              <w:t xml:space="preserve"> Spiel zu verschiedenen Zeitpunkten unterbr</w:t>
            </w:r>
            <w:r>
              <w:rPr>
                <w:noProof w:val="0"/>
              </w:rPr>
              <w:t>echen</w:t>
            </w:r>
            <w:r w:rsidR="00AA5E12">
              <w:rPr>
                <w:noProof w:val="0"/>
              </w:rPr>
              <w:t xml:space="preserve"> und wieder auf</w:t>
            </w:r>
            <w:r>
              <w:rPr>
                <w:noProof w:val="0"/>
              </w:rPr>
              <w:t>nehmen zu können</w:t>
            </w:r>
            <w:r w:rsidR="00AA5E12">
              <w:rPr>
                <w:noProof w:val="0"/>
              </w:rPr>
              <w:t xml:space="preserve">. Das ermöglicht auch eine komplexe Gestaltung des Levels, weil </w:t>
            </w:r>
            <w:r w:rsidR="00F201C6">
              <w:rPr>
                <w:noProof w:val="0"/>
              </w:rPr>
              <w:t xml:space="preserve">dadurch nicht </w:t>
            </w:r>
            <w:r w:rsidR="00AA5E12">
              <w:rPr>
                <w:noProof w:val="0"/>
              </w:rPr>
              <w:t xml:space="preserve">die dem Spieler verfügbare Zeit </w:t>
            </w:r>
            <w:r w:rsidR="00F201C6">
              <w:rPr>
                <w:noProof w:val="0"/>
              </w:rPr>
              <w:t>kein mitbestimmender Faktor mehr ist</w:t>
            </w:r>
            <w:r w:rsidR="00AA5E12">
              <w:rPr>
                <w:noProof w:val="0"/>
              </w:rPr>
              <w:t>.</w:t>
            </w:r>
          </w:p>
        </w:tc>
        <w:tc>
          <w:tcPr>
            <w:tcW w:w="1361" w:type="dxa"/>
          </w:tcPr>
          <w:p w14:paraId="7319FF0E" w14:textId="1267B66B" w:rsidR="00AA5E12" w:rsidRDefault="00813469" w:rsidP="0083757F">
            <w:pPr>
              <w:rPr>
                <w:noProof w:val="0"/>
              </w:rPr>
            </w:pPr>
            <w:r>
              <w:rPr>
                <w:noProof w:val="0"/>
              </w:rPr>
              <w:t>16.01.2014</w:t>
            </w:r>
          </w:p>
        </w:tc>
      </w:tr>
      <w:tr w:rsidR="00AA5E12" w:rsidRPr="00EF1E8A" w14:paraId="4BB6634A" w14:textId="475ABC4A" w:rsidTr="00AA5E12">
        <w:tc>
          <w:tcPr>
            <w:tcW w:w="1045" w:type="dxa"/>
          </w:tcPr>
          <w:p w14:paraId="2B804175" w14:textId="77777777" w:rsidR="00AA5E12" w:rsidRPr="00EF1E8A" w:rsidRDefault="00AA5E12" w:rsidP="0083757F">
            <w:pPr>
              <w:rPr>
                <w:noProof w:val="0"/>
              </w:rPr>
            </w:pPr>
          </w:p>
        </w:tc>
        <w:tc>
          <w:tcPr>
            <w:tcW w:w="7994" w:type="dxa"/>
          </w:tcPr>
          <w:p w14:paraId="725BED95" w14:textId="77777777" w:rsidR="00AA5E12" w:rsidRPr="00EF1E8A" w:rsidRDefault="00AA5E12" w:rsidP="0083757F">
            <w:pPr>
              <w:rPr>
                <w:noProof w:val="0"/>
              </w:rPr>
            </w:pPr>
          </w:p>
        </w:tc>
        <w:tc>
          <w:tcPr>
            <w:tcW w:w="1361" w:type="dxa"/>
          </w:tcPr>
          <w:p w14:paraId="7EF634A0" w14:textId="77777777" w:rsidR="00AA5E12" w:rsidRPr="00EF1E8A" w:rsidRDefault="00AA5E12" w:rsidP="0083757F">
            <w:pPr>
              <w:rPr>
                <w:noProof w:val="0"/>
              </w:rPr>
            </w:pPr>
          </w:p>
        </w:tc>
      </w:tr>
      <w:tr w:rsidR="00AA5E12" w:rsidRPr="00EF1E8A" w14:paraId="4DB5E710" w14:textId="464DE4D9" w:rsidTr="00AA5E12">
        <w:tc>
          <w:tcPr>
            <w:tcW w:w="1045" w:type="dxa"/>
          </w:tcPr>
          <w:p w14:paraId="4F349037" w14:textId="7B07FE34" w:rsidR="00AA5E12" w:rsidRPr="00EF1E8A" w:rsidRDefault="00AA5E12" w:rsidP="00355BDA">
            <w:pPr>
              <w:rPr>
                <w:b/>
                <w:noProof w:val="0"/>
              </w:rPr>
            </w:pPr>
            <w:r w:rsidRPr="00EF1E8A">
              <w:rPr>
                <w:b/>
                <w:noProof w:val="0"/>
              </w:rPr>
              <w:t>TZ</w:t>
            </w:r>
            <w:r>
              <w:rPr>
                <w:b/>
                <w:noProof w:val="0"/>
              </w:rPr>
              <w:t>7</w:t>
            </w:r>
          </w:p>
        </w:tc>
        <w:tc>
          <w:tcPr>
            <w:tcW w:w="7994" w:type="dxa"/>
          </w:tcPr>
          <w:p w14:paraId="41254431" w14:textId="7C01566B" w:rsidR="00AA5E12" w:rsidRPr="00EF1E8A" w:rsidRDefault="00146692" w:rsidP="00457BE8">
            <w:pPr>
              <w:rPr>
                <w:noProof w:val="0"/>
              </w:rPr>
            </w:pPr>
            <w:r>
              <w:rPr>
                <w:noProof w:val="0"/>
              </w:rPr>
              <w:t>Ziel von TZ7 ist es,</w:t>
            </w:r>
            <w:r w:rsidRPr="00EF1E8A">
              <w:rPr>
                <w:noProof w:val="0"/>
              </w:rPr>
              <w:t xml:space="preserve"> </w:t>
            </w:r>
            <w:r>
              <w:rPr>
                <w:noProof w:val="0"/>
              </w:rPr>
              <w:t>dem</w:t>
            </w:r>
            <w:r w:rsidR="00AA5E12" w:rsidRPr="00EF1E8A">
              <w:rPr>
                <w:noProof w:val="0"/>
              </w:rPr>
              <w:t xml:space="preserve"> Spieler die Möglichkeit</w:t>
            </w:r>
            <w:r>
              <w:rPr>
                <w:noProof w:val="0"/>
              </w:rPr>
              <w:t xml:space="preserve"> zu geben,</w:t>
            </w:r>
            <w:r w:rsidR="00AA5E12" w:rsidRPr="00EF1E8A">
              <w:rPr>
                <w:noProof w:val="0"/>
              </w:rPr>
              <w:t xml:space="preserve"> </w:t>
            </w:r>
            <w:r w:rsidR="00457BE8">
              <w:rPr>
                <w:noProof w:val="0"/>
              </w:rPr>
              <w:t>dafür vorgesehene</w:t>
            </w:r>
            <w:r w:rsidR="00AA5E12" w:rsidRPr="00EF1E8A">
              <w:rPr>
                <w:noProof w:val="0"/>
              </w:rPr>
              <w:t xml:space="preserve"> Gegenstände in seiner Reichweite an sich zu nehmen und in </w:t>
            </w:r>
            <w:r>
              <w:rPr>
                <w:noProof w:val="0"/>
              </w:rPr>
              <w:t>ein</w:t>
            </w:r>
            <w:r w:rsidR="00457BE8">
              <w:rPr>
                <w:noProof w:val="0"/>
              </w:rPr>
              <w:t>em</w:t>
            </w:r>
            <w:r w:rsidR="00AA5E12" w:rsidRPr="00EF1E8A">
              <w:rPr>
                <w:noProof w:val="0"/>
              </w:rPr>
              <w:t xml:space="preserve"> Inventar abzulegen. Das Spielinventar kann jederzeit durchsucht werden. Ein bestimmter Gegenstand ist von zentraler Bedeutung und wird für das Verlassen des Levels benötigt.</w:t>
            </w:r>
          </w:p>
        </w:tc>
        <w:tc>
          <w:tcPr>
            <w:tcW w:w="1361" w:type="dxa"/>
          </w:tcPr>
          <w:p w14:paraId="355122F0" w14:textId="6624FB06" w:rsidR="00AA5E12" w:rsidRPr="00EF1E8A" w:rsidRDefault="00813469" w:rsidP="00674060">
            <w:pPr>
              <w:rPr>
                <w:noProof w:val="0"/>
              </w:rPr>
            </w:pPr>
            <w:r>
              <w:rPr>
                <w:noProof w:val="0"/>
              </w:rPr>
              <w:t>09.01.2014</w:t>
            </w:r>
          </w:p>
        </w:tc>
      </w:tr>
      <w:tr w:rsidR="00AA5E12" w:rsidRPr="00EF1E8A" w14:paraId="17EE8AB1" w14:textId="04B61D52" w:rsidTr="00AA5E12">
        <w:tc>
          <w:tcPr>
            <w:tcW w:w="1045" w:type="dxa"/>
          </w:tcPr>
          <w:p w14:paraId="4C802CA6" w14:textId="77777777" w:rsidR="00AA5E12" w:rsidRPr="003B4F2E" w:rsidRDefault="00AA5E12" w:rsidP="0083757F">
            <w:pPr>
              <w:rPr>
                <w:b/>
                <w:noProof w:val="0"/>
                <w:color w:val="FFFFFF" w:themeColor="background1"/>
              </w:rPr>
            </w:pPr>
          </w:p>
        </w:tc>
        <w:tc>
          <w:tcPr>
            <w:tcW w:w="7994" w:type="dxa"/>
            <w:shd w:val="clear" w:color="auto" w:fill="auto"/>
          </w:tcPr>
          <w:p w14:paraId="6C3DBFA8" w14:textId="4E5A0D5F" w:rsidR="00AA5E12" w:rsidRPr="003B4F2E" w:rsidRDefault="00AA5E12" w:rsidP="0083757F">
            <w:pPr>
              <w:rPr>
                <w:b/>
                <w:noProof w:val="0"/>
                <w:color w:val="FFFFFF" w:themeColor="background1"/>
              </w:rPr>
            </w:pPr>
          </w:p>
        </w:tc>
        <w:tc>
          <w:tcPr>
            <w:tcW w:w="1361" w:type="dxa"/>
          </w:tcPr>
          <w:p w14:paraId="598F74E1" w14:textId="77777777" w:rsidR="00AA5E12" w:rsidRPr="003B4F2E" w:rsidRDefault="00AA5E12" w:rsidP="0083757F">
            <w:pPr>
              <w:rPr>
                <w:b/>
                <w:noProof w:val="0"/>
                <w:color w:val="FFFFFF" w:themeColor="background1"/>
              </w:rPr>
            </w:pPr>
          </w:p>
        </w:tc>
      </w:tr>
    </w:tbl>
    <w:p w14:paraId="4C2D5A75" w14:textId="77777777" w:rsidR="00B45382" w:rsidRDefault="00B45382">
      <w:r>
        <w:br w:type="page"/>
      </w:r>
    </w:p>
    <w:tbl>
      <w:tblPr>
        <w:tblStyle w:val="Tabellenraster"/>
        <w:tblW w:w="0" w:type="auto"/>
        <w:tblLayout w:type="fixed"/>
        <w:tblLook w:val="04A0" w:firstRow="1" w:lastRow="0" w:firstColumn="1" w:lastColumn="0" w:noHBand="0" w:noVBand="1"/>
      </w:tblPr>
      <w:tblGrid>
        <w:gridCol w:w="1045"/>
        <w:gridCol w:w="7994"/>
        <w:gridCol w:w="1361"/>
      </w:tblGrid>
      <w:tr w:rsidR="00FF63E7" w:rsidRPr="00EF1E8A" w14:paraId="3E8DCB7B" w14:textId="77777777" w:rsidTr="00FF63E7">
        <w:tc>
          <w:tcPr>
            <w:tcW w:w="1045" w:type="dxa"/>
            <w:shd w:val="clear" w:color="auto" w:fill="C2D69B" w:themeFill="accent3" w:themeFillTint="99"/>
          </w:tcPr>
          <w:p w14:paraId="14D19E8E" w14:textId="6E6A8250" w:rsidR="00FF63E7" w:rsidRPr="00EF1E8A" w:rsidRDefault="00FF63E7" w:rsidP="00FF63E7">
            <w:pPr>
              <w:jc w:val="center"/>
              <w:rPr>
                <w:b/>
                <w:noProof w:val="0"/>
              </w:rPr>
            </w:pPr>
            <w:r>
              <w:rPr>
                <w:b/>
                <w:noProof w:val="0"/>
              </w:rPr>
              <w:lastRenderedPageBreak/>
              <w:t>Teilziel-code</w:t>
            </w:r>
          </w:p>
        </w:tc>
        <w:tc>
          <w:tcPr>
            <w:tcW w:w="7994" w:type="dxa"/>
            <w:shd w:val="clear" w:color="auto" w:fill="C2D69B" w:themeFill="accent3" w:themeFillTint="99"/>
          </w:tcPr>
          <w:p w14:paraId="48BC597E" w14:textId="0716382B" w:rsidR="00FF63E7" w:rsidRDefault="00FF63E7" w:rsidP="00FF63E7">
            <w:pPr>
              <w:jc w:val="center"/>
              <w:rPr>
                <w:noProof w:val="0"/>
              </w:rPr>
            </w:pPr>
            <w:r w:rsidRPr="00D61304">
              <w:rPr>
                <w:b/>
                <w:noProof w:val="0"/>
              </w:rPr>
              <w:t>Beschreibung der Teilziele</w:t>
            </w:r>
          </w:p>
        </w:tc>
        <w:tc>
          <w:tcPr>
            <w:tcW w:w="1361" w:type="dxa"/>
            <w:shd w:val="clear" w:color="auto" w:fill="C2D69B" w:themeFill="accent3" w:themeFillTint="99"/>
          </w:tcPr>
          <w:p w14:paraId="7CC2218B" w14:textId="7A757BE5" w:rsidR="00FF63E7" w:rsidRDefault="00FF63E7" w:rsidP="00FF63E7">
            <w:pPr>
              <w:jc w:val="center"/>
              <w:rPr>
                <w:noProof w:val="0"/>
              </w:rPr>
            </w:pPr>
            <w:r w:rsidRPr="00D61304">
              <w:rPr>
                <w:b/>
                <w:noProof w:val="0"/>
              </w:rPr>
              <w:t>Termin</w:t>
            </w:r>
          </w:p>
        </w:tc>
      </w:tr>
      <w:tr w:rsidR="00FF63E7" w:rsidRPr="00EF1E8A" w14:paraId="25A9C19A" w14:textId="6F83CE60" w:rsidTr="00AA5E12">
        <w:tc>
          <w:tcPr>
            <w:tcW w:w="1045" w:type="dxa"/>
          </w:tcPr>
          <w:p w14:paraId="1219C0F0" w14:textId="67308A0F" w:rsidR="00FF63E7" w:rsidRPr="00EF1E8A" w:rsidRDefault="00FF63E7" w:rsidP="00355BDA">
            <w:pPr>
              <w:rPr>
                <w:b/>
                <w:noProof w:val="0"/>
              </w:rPr>
            </w:pPr>
            <w:r w:rsidRPr="00EF1E8A">
              <w:rPr>
                <w:b/>
                <w:noProof w:val="0"/>
              </w:rPr>
              <w:t>TZ</w:t>
            </w:r>
            <w:r>
              <w:rPr>
                <w:b/>
                <w:noProof w:val="0"/>
              </w:rPr>
              <w:t>8</w:t>
            </w:r>
          </w:p>
        </w:tc>
        <w:tc>
          <w:tcPr>
            <w:tcW w:w="7994" w:type="dxa"/>
          </w:tcPr>
          <w:p w14:paraId="2AF8CBA8" w14:textId="71C82F97" w:rsidR="00FF63E7" w:rsidRPr="00EF1E8A" w:rsidRDefault="00FF63E7" w:rsidP="00E865AB">
            <w:pPr>
              <w:rPr>
                <w:noProof w:val="0"/>
              </w:rPr>
            </w:pPr>
            <w:r>
              <w:rPr>
                <w:noProof w:val="0"/>
              </w:rPr>
              <w:t>Ziel von TZ8 ist es,</w:t>
            </w:r>
            <w:r w:rsidR="00BF7185">
              <w:rPr>
                <w:noProof w:val="0"/>
              </w:rPr>
              <w:t xml:space="preserve"> bereits mit dem Basislevel eine</w:t>
            </w:r>
            <w:r w:rsidR="00E80C79">
              <w:rPr>
                <w:noProof w:val="0"/>
              </w:rPr>
              <w:t xml:space="preserve"> einfache</w:t>
            </w:r>
            <w:r w:rsidR="00BF7185">
              <w:rPr>
                <w:noProof w:val="0"/>
              </w:rPr>
              <w:t xml:space="preserve"> Spielstory einzuführen. Über eine Startsequenz erhält der Spieler erste Informationen zu Spielkonzept und Spielinhalt. Während des Spiels, wird die Spielgeschichte </w:t>
            </w:r>
            <w:r w:rsidR="00E80C79">
              <w:rPr>
                <w:noProof w:val="0"/>
              </w:rPr>
              <w:t xml:space="preserve">zu </w:t>
            </w:r>
            <w:r w:rsidR="00BF7185">
              <w:rPr>
                <w:noProof w:val="0"/>
              </w:rPr>
              <w:t xml:space="preserve">weiter ausgeführt, um sie </w:t>
            </w:r>
            <w:r w:rsidR="00E865AB">
              <w:rPr>
                <w:noProof w:val="0"/>
              </w:rPr>
              <w:t>gleichzeitig mit dem erfolgreichen Verlassen</w:t>
            </w:r>
            <w:r w:rsidR="00BF7185">
              <w:rPr>
                <w:noProof w:val="0"/>
              </w:rPr>
              <w:t xml:space="preserve"> des Levels </w:t>
            </w:r>
            <w:r w:rsidR="00E865AB">
              <w:rPr>
                <w:noProof w:val="0"/>
              </w:rPr>
              <w:t xml:space="preserve">durch den Spieler </w:t>
            </w:r>
            <w:r w:rsidR="00BF7185">
              <w:rPr>
                <w:noProof w:val="0"/>
              </w:rPr>
              <w:t>in sich abzuschliessen.</w:t>
            </w:r>
          </w:p>
        </w:tc>
        <w:tc>
          <w:tcPr>
            <w:tcW w:w="1361" w:type="dxa"/>
          </w:tcPr>
          <w:p w14:paraId="2E9135A2" w14:textId="11E47216" w:rsidR="00FF63E7" w:rsidRPr="00EF1E8A" w:rsidRDefault="00FF63E7" w:rsidP="00B623C1">
            <w:pPr>
              <w:rPr>
                <w:noProof w:val="0"/>
              </w:rPr>
            </w:pPr>
            <w:r>
              <w:rPr>
                <w:noProof w:val="0"/>
              </w:rPr>
              <w:t>16.01.2014</w:t>
            </w:r>
          </w:p>
        </w:tc>
      </w:tr>
      <w:tr w:rsidR="00FF63E7" w:rsidRPr="00EF1E8A" w14:paraId="2DE9F833" w14:textId="13C34BF7" w:rsidTr="00AA5E12">
        <w:tc>
          <w:tcPr>
            <w:tcW w:w="1045" w:type="dxa"/>
          </w:tcPr>
          <w:p w14:paraId="2C52E117" w14:textId="49B1DE38" w:rsidR="00FF63E7" w:rsidRPr="00EF1E8A" w:rsidRDefault="00FF63E7" w:rsidP="0083757F">
            <w:pPr>
              <w:rPr>
                <w:noProof w:val="0"/>
              </w:rPr>
            </w:pPr>
          </w:p>
        </w:tc>
        <w:tc>
          <w:tcPr>
            <w:tcW w:w="7994" w:type="dxa"/>
          </w:tcPr>
          <w:p w14:paraId="7C74F50D" w14:textId="010B5F47" w:rsidR="00FF63E7" w:rsidRPr="00EF1E8A" w:rsidRDefault="00FF63E7" w:rsidP="0083757F">
            <w:pPr>
              <w:rPr>
                <w:noProof w:val="0"/>
              </w:rPr>
            </w:pPr>
          </w:p>
        </w:tc>
        <w:tc>
          <w:tcPr>
            <w:tcW w:w="1361" w:type="dxa"/>
          </w:tcPr>
          <w:p w14:paraId="4645FA7A" w14:textId="77777777" w:rsidR="00FF63E7" w:rsidRPr="00EF1E8A" w:rsidRDefault="00FF63E7" w:rsidP="0083757F">
            <w:pPr>
              <w:rPr>
                <w:noProof w:val="0"/>
              </w:rPr>
            </w:pPr>
          </w:p>
        </w:tc>
      </w:tr>
      <w:tr w:rsidR="00FF63E7" w:rsidRPr="00EF1E8A" w14:paraId="481B9EB9" w14:textId="05A6F98F" w:rsidTr="00AA5E12">
        <w:tc>
          <w:tcPr>
            <w:tcW w:w="1045" w:type="dxa"/>
          </w:tcPr>
          <w:p w14:paraId="33898D9A" w14:textId="7AE0EBC9" w:rsidR="00FF63E7" w:rsidRPr="00EF1E8A" w:rsidRDefault="00FF63E7" w:rsidP="00355BDA">
            <w:pPr>
              <w:rPr>
                <w:b/>
                <w:noProof w:val="0"/>
              </w:rPr>
            </w:pPr>
            <w:r w:rsidRPr="00EF1E8A">
              <w:rPr>
                <w:b/>
                <w:noProof w:val="0"/>
              </w:rPr>
              <w:t>TZ</w:t>
            </w:r>
            <w:r>
              <w:rPr>
                <w:b/>
                <w:noProof w:val="0"/>
              </w:rPr>
              <w:t>9</w:t>
            </w:r>
          </w:p>
        </w:tc>
        <w:tc>
          <w:tcPr>
            <w:tcW w:w="7994" w:type="dxa"/>
          </w:tcPr>
          <w:p w14:paraId="03E37567" w14:textId="7131D83E" w:rsidR="00FF63E7" w:rsidRPr="00EF1E8A" w:rsidRDefault="00FF63E7" w:rsidP="00AA044F">
            <w:pPr>
              <w:rPr>
                <w:noProof w:val="0"/>
              </w:rPr>
            </w:pPr>
            <w:r>
              <w:rPr>
                <w:noProof w:val="0"/>
              </w:rPr>
              <w:t>Ziel von TZ9 ist es,</w:t>
            </w:r>
            <w:r w:rsidRPr="00EF1E8A">
              <w:rPr>
                <w:noProof w:val="0"/>
              </w:rPr>
              <w:t xml:space="preserve"> </w:t>
            </w:r>
            <w:r>
              <w:rPr>
                <w:noProof w:val="0"/>
              </w:rPr>
              <w:t>die Spielstatistik (Dauer des Spieldurchgangs und erreic</w:t>
            </w:r>
            <w:r w:rsidR="00EB01BA">
              <w:rPr>
                <w:noProof w:val="0"/>
              </w:rPr>
              <w:t>hte Punkte)</w:t>
            </w:r>
            <w:r>
              <w:rPr>
                <w:noProof w:val="0"/>
              </w:rPr>
              <w:t xml:space="preserve"> nach dem Spielabschluss an eine zentrale Stelle zu senden. Eine Gesamtstatistik soll verfügbar sein, damit der Spieler sich mit anderen Spielern indirekt messen und seine erreichte Punktzahl mit fremden Werten vergleichen kann.</w:t>
            </w:r>
          </w:p>
        </w:tc>
        <w:tc>
          <w:tcPr>
            <w:tcW w:w="1361" w:type="dxa"/>
          </w:tcPr>
          <w:p w14:paraId="71C09141" w14:textId="6E328576" w:rsidR="00FF63E7" w:rsidRDefault="00FF63E7" w:rsidP="00D72D00">
            <w:pPr>
              <w:rPr>
                <w:noProof w:val="0"/>
              </w:rPr>
            </w:pPr>
            <w:r>
              <w:rPr>
                <w:noProof w:val="0"/>
              </w:rPr>
              <w:t>09.01.2014</w:t>
            </w:r>
          </w:p>
        </w:tc>
      </w:tr>
    </w:tbl>
    <w:p w14:paraId="6091F7CB" w14:textId="77777777" w:rsidR="006F0465" w:rsidRPr="00EF1E8A" w:rsidRDefault="006F0465" w:rsidP="002F11C9">
      <w:pPr>
        <w:rPr>
          <w:noProof w:val="0"/>
        </w:rPr>
      </w:pPr>
    </w:p>
    <w:p w14:paraId="4037D824" w14:textId="4A8DC27A" w:rsidR="00CA1C18" w:rsidRDefault="00CA1C18">
      <w:pPr>
        <w:rPr>
          <w:rFonts w:cs="Helvetica"/>
          <w:b/>
          <w:bCs/>
          <w:noProof w:val="0"/>
          <w:kern w:val="32"/>
          <w:sz w:val="36"/>
        </w:rPr>
      </w:pPr>
      <w:bookmarkStart w:id="29" w:name="_Toc402344795"/>
    </w:p>
    <w:p w14:paraId="02AB1171" w14:textId="77777777" w:rsidR="00253C7A" w:rsidRDefault="00253C7A">
      <w:pPr>
        <w:rPr>
          <w:rFonts w:cs="Helvetica"/>
          <w:b/>
          <w:bCs/>
          <w:noProof w:val="0"/>
          <w:kern w:val="32"/>
          <w:sz w:val="36"/>
        </w:rPr>
      </w:pPr>
      <w:r>
        <w:rPr>
          <w:noProof w:val="0"/>
        </w:rPr>
        <w:br w:type="page"/>
      </w:r>
    </w:p>
    <w:p w14:paraId="0E085D03" w14:textId="3B6A938B" w:rsidR="00685B84" w:rsidRPr="00EF1E8A" w:rsidRDefault="00685B84" w:rsidP="00685B84">
      <w:pPr>
        <w:pStyle w:val="berschrift1"/>
        <w:rPr>
          <w:noProof w:val="0"/>
        </w:rPr>
      </w:pPr>
      <w:bookmarkStart w:id="30" w:name="_Toc406522007"/>
      <w:proofErr w:type="spellStart"/>
      <w:r w:rsidRPr="00EF1E8A">
        <w:rPr>
          <w:noProof w:val="0"/>
        </w:rPr>
        <w:lastRenderedPageBreak/>
        <w:t>Scoping</w:t>
      </w:r>
      <w:bookmarkEnd w:id="29"/>
      <w:bookmarkEnd w:id="30"/>
      <w:proofErr w:type="spellEnd"/>
    </w:p>
    <w:p w14:paraId="6170E3E9" w14:textId="42E849A4" w:rsidR="0098704C" w:rsidRPr="00EF1E8A" w:rsidRDefault="0098704C" w:rsidP="0098704C">
      <w:pPr>
        <w:pStyle w:val="berschrift2"/>
        <w:rPr>
          <w:noProof w:val="0"/>
        </w:rPr>
      </w:pPr>
      <w:bookmarkStart w:id="31" w:name="_Toc402344796"/>
      <w:bookmarkStart w:id="32" w:name="_Toc406522008"/>
      <w:r w:rsidRPr="00EF1E8A">
        <w:rPr>
          <w:noProof w:val="0"/>
        </w:rPr>
        <w:t>Rahmenbedingungen (</w:t>
      </w:r>
      <w:r w:rsidR="000A2DCC" w:rsidRPr="00EF1E8A">
        <w:rPr>
          <w:noProof w:val="0"/>
        </w:rPr>
        <w:t>RB</w:t>
      </w:r>
      <w:r w:rsidRPr="00EF1E8A">
        <w:rPr>
          <w:noProof w:val="0"/>
        </w:rPr>
        <w:t>)</w:t>
      </w:r>
      <w:bookmarkEnd w:id="32"/>
    </w:p>
    <w:p w14:paraId="1F912895" w14:textId="76C7C93B" w:rsidR="000A2DCC" w:rsidRPr="00EF1E8A" w:rsidRDefault="000A2DCC" w:rsidP="000A2DCC">
      <w:pPr>
        <w:pStyle w:val="berschrift3"/>
        <w:rPr>
          <w:noProof w:val="0"/>
        </w:rPr>
      </w:pPr>
      <w:bookmarkStart w:id="33" w:name="_Toc406522009"/>
      <w:r w:rsidRPr="00EF1E8A">
        <w:rPr>
          <w:noProof w:val="0"/>
        </w:rPr>
        <w:t>Technische</w:t>
      </w:r>
      <w:r w:rsidR="00CA1C18">
        <w:rPr>
          <w:noProof w:val="0"/>
        </w:rPr>
        <w:t xml:space="preserve"> Rahmenbedingungen</w:t>
      </w:r>
      <w:r w:rsidR="006F11E4">
        <w:rPr>
          <w:noProof w:val="0"/>
        </w:rPr>
        <w:t xml:space="preserve"> RB1-</w:t>
      </w:r>
      <w:r w:rsidR="003B74F3">
        <w:rPr>
          <w:noProof w:val="0"/>
        </w:rPr>
        <w:t>6</w:t>
      </w:r>
      <w:bookmarkEnd w:id="33"/>
    </w:p>
    <w:tbl>
      <w:tblPr>
        <w:tblStyle w:val="Tabellenraster"/>
        <w:tblW w:w="0" w:type="auto"/>
        <w:tblLook w:val="04A0" w:firstRow="1" w:lastRow="0" w:firstColumn="1" w:lastColumn="0" w:noHBand="0" w:noVBand="1"/>
      </w:tblPr>
      <w:tblGrid>
        <w:gridCol w:w="675"/>
        <w:gridCol w:w="8901"/>
      </w:tblGrid>
      <w:tr w:rsidR="00780971" w:rsidRPr="00780971" w14:paraId="60F07DD4" w14:textId="4D738F43" w:rsidTr="006F11E4">
        <w:tc>
          <w:tcPr>
            <w:tcW w:w="675" w:type="dxa"/>
          </w:tcPr>
          <w:p w14:paraId="000F2AFB" w14:textId="7C38BCCA" w:rsidR="00780971" w:rsidRPr="00780971" w:rsidRDefault="00780971" w:rsidP="00780971">
            <w:pPr>
              <w:pStyle w:val="ThesisParagraph"/>
              <w:ind w:firstLine="0"/>
              <w:rPr>
                <w:noProof w:val="0"/>
              </w:rPr>
            </w:pPr>
            <w:r w:rsidRPr="00780971">
              <w:rPr>
                <w:b/>
                <w:noProof w:val="0"/>
              </w:rPr>
              <w:t>RB</w:t>
            </w:r>
            <w:r w:rsidR="006F11E4">
              <w:rPr>
                <w:b/>
                <w:noProof w:val="0"/>
              </w:rPr>
              <w:t>1</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6F11E4">
        <w:tc>
          <w:tcPr>
            <w:tcW w:w="675" w:type="dxa"/>
          </w:tcPr>
          <w:p w14:paraId="05181306" w14:textId="16E3C87C" w:rsidR="00780971" w:rsidRPr="00780971" w:rsidRDefault="00780971" w:rsidP="00780971">
            <w:pPr>
              <w:pStyle w:val="ThesisParagraph"/>
              <w:ind w:firstLine="0"/>
              <w:rPr>
                <w:noProof w:val="0"/>
              </w:rPr>
            </w:pPr>
            <w:r w:rsidRPr="00780971">
              <w:rPr>
                <w:b/>
                <w:noProof w:val="0"/>
              </w:rPr>
              <w:t>RB</w:t>
            </w:r>
            <w:r w:rsidR="006F11E4">
              <w:rPr>
                <w:b/>
                <w:noProof w:val="0"/>
              </w:rPr>
              <w:t>2</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6F11E4">
        <w:tc>
          <w:tcPr>
            <w:tcW w:w="675" w:type="dxa"/>
          </w:tcPr>
          <w:p w14:paraId="67EB30FE" w14:textId="766EADAF" w:rsidR="00780971" w:rsidRPr="00561148" w:rsidRDefault="00780971" w:rsidP="006F11E4">
            <w:pPr>
              <w:pStyle w:val="ThesisParagraph"/>
              <w:ind w:firstLine="0"/>
              <w:rPr>
                <w:b/>
                <w:noProof w:val="0"/>
              </w:rPr>
            </w:pPr>
            <w:r w:rsidRPr="00561148">
              <w:rPr>
                <w:b/>
                <w:noProof w:val="0"/>
              </w:rPr>
              <w:t>RB</w:t>
            </w:r>
            <w:r w:rsidR="006F11E4">
              <w:rPr>
                <w:b/>
                <w:noProof w:val="0"/>
              </w:rPr>
              <w:t>3</w:t>
            </w:r>
          </w:p>
        </w:tc>
        <w:tc>
          <w:tcPr>
            <w:tcW w:w="8901" w:type="dxa"/>
          </w:tcPr>
          <w:p w14:paraId="5D9AD6FC" w14:textId="13682DFE" w:rsidR="00780971" w:rsidRPr="00780971" w:rsidRDefault="00780971" w:rsidP="0083757F">
            <w:pPr>
              <w:pStyle w:val="ThesisParagraph"/>
              <w:ind w:firstLine="0"/>
              <w:rPr>
                <w:b/>
                <w:noProof w:val="0"/>
              </w:rPr>
            </w:pPr>
            <w:r w:rsidRPr="00780971">
              <w:rPr>
                <w:noProof w:val="0"/>
              </w:rPr>
              <w:t>Als Laufzeit-und Entwicklungsumgebung ist das Produkt „</w:t>
            </w:r>
            <w:proofErr w:type="spellStart"/>
            <w:r w:rsidRPr="00780971">
              <w:rPr>
                <w:noProof w:val="0"/>
              </w:rPr>
              <w:t>Unity</w:t>
            </w:r>
            <w:proofErr w:type="spellEnd"/>
            <w:r w:rsidRPr="00780971">
              <w:rPr>
                <w:noProof w:val="0"/>
              </w:rPr>
              <w:t xml:space="preserve"> 3D“ </w:t>
            </w:r>
            <w:r w:rsidR="00EB01BA">
              <w:rPr>
                <w:noProof w:val="0"/>
              </w:rPr>
              <w:t>in der Version 4.5.4.f1 oder höher zu verwenden.</w:t>
            </w:r>
          </w:p>
        </w:tc>
      </w:tr>
      <w:tr w:rsidR="00780971" w:rsidRPr="00780971" w14:paraId="06181CF9" w14:textId="18366C8C" w:rsidTr="006F11E4">
        <w:tc>
          <w:tcPr>
            <w:tcW w:w="675" w:type="dxa"/>
          </w:tcPr>
          <w:p w14:paraId="18DA3461" w14:textId="6D2A8BCA" w:rsidR="00780971" w:rsidRPr="00780971" w:rsidRDefault="00780971" w:rsidP="006F11E4">
            <w:pPr>
              <w:pStyle w:val="ThesisParagraph"/>
              <w:ind w:firstLine="0"/>
              <w:rPr>
                <w:noProof w:val="0"/>
              </w:rPr>
            </w:pPr>
            <w:r w:rsidRPr="00780971">
              <w:rPr>
                <w:b/>
                <w:noProof w:val="0"/>
              </w:rPr>
              <w:t>RB</w:t>
            </w:r>
            <w:r w:rsidR="006F11E4" w:rsidRPr="006F11E4">
              <w:rPr>
                <w:b/>
                <w:noProof w:val="0"/>
              </w:rPr>
              <w:t>4</w:t>
            </w:r>
          </w:p>
        </w:tc>
        <w:tc>
          <w:tcPr>
            <w:tcW w:w="8901" w:type="dxa"/>
          </w:tcPr>
          <w:p w14:paraId="7AEEF905" w14:textId="1B35241D"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r w:rsidR="006E726B">
              <w:rPr>
                <w:noProof w:val="0"/>
              </w:rPr>
              <w:t>„</w:t>
            </w:r>
            <w:r w:rsidRPr="00780971">
              <w:rPr>
                <w:noProof w:val="0"/>
              </w:rPr>
              <w:t>Mono</w:t>
            </w:r>
            <w:r w:rsidR="006E726B">
              <w:rPr>
                <w:noProof w:val="0"/>
              </w:rPr>
              <w:t>-</w:t>
            </w:r>
            <w:proofErr w:type="spellStart"/>
            <w:r w:rsidRPr="00780971">
              <w:rPr>
                <w:noProof w:val="0"/>
              </w:rPr>
              <w:t>Develop</w:t>
            </w:r>
            <w:proofErr w:type="spellEnd"/>
            <w:r w:rsidR="006E726B">
              <w:rPr>
                <w:noProof w:val="0"/>
              </w:rPr>
              <w:t>“</w:t>
            </w:r>
            <w:r w:rsidRPr="00780971">
              <w:rPr>
                <w:noProof w:val="0"/>
              </w:rPr>
              <w:t xml:space="preserve"> zu verwenden</w:t>
            </w:r>
            <w:r w:rsidR="00EB01BA">
              <w:rPr>
                <w:noProof w:val="0"/>
              </w:rPr>
              <w:t>. „Mono-</w:t>
            </w:r>
            <w:proofErr w:type="spellStart"/>
            <w:r w:rsidR="00EB01BA">
              <w:rPr>
                <w:noProof w:val="0"/>
              </w:rPr>
              <w:t>Develop</w:t>
            </w:r>
            <w:proofErr w:type="spellEnd"/>
            <w:r w:rsidR="00EB01BA">
              <w:rPr>
                <w:noProof w:val="0"/>
              </w:rPr>
              <w:t xml:space="preserve"> ist an </w:t>
            </w:r>
            <w:proofErr w:type="spellStart"/>
            <w:r w:rsidR="00EB01BA">
              <w:rPr>
                <w:noProof w:val="0"/>
              </w:rPr>
              <w:t>Unity</w:t>
            </w:r>
            <w:proofErr w:type="spellEnd"/>
            <w:r w:rsidR="00EB01BA">
              <w:rPr>
                <w:noProof w:val="0"/>
              </w:rPr>
              <w:t xml:space="preserve"> 3D gekoppelt und somit ebenfalls erforderlich.</w:t>
            </w:r>
          </w:p>
        </w:tc>
      </w:tr>
      <w:tr w:rsidR="00780971" w:rsidRPr="00780971" w14:paraId="60B5A906" w14:textId="3CD41D91" w:rsidTr="006F11E4">
        <w:tc>
          <w:tcPr>
            <w:tcW w:w="675" w:type="dxa"/>
          </w:tcPr>
          <w:p w14:paraId="661C249E" w14:textId="0F4B9BCE" w:rsidR="00780971" w:rsidRPr="00780971" w:rsidRDefault="00780971" w:rsidP="00780971">
            <w:pPr>
              <w:pStyle w:val="ThesisParagraph"/>
              <w:ind w:firstLine="0"/>
              <w:rPr>
                <w:noProof w:val="0"/>
              </w:rPr>
            </w:pPr>
            <w:r w:rsidRPr="00780971">
              <w:rPr>
                <w:b/>
                <w:noProof w:val="0"/>
              </w:rPr>
              <w:t>RB</w:t>
            </w:r>
            <w:r w:rsidR="006F11E4">
              <w:rPr>
                <w:b/>
                <w:noProof w:val="0"/>
              </w:rPr>
              <w:t>5</w:t>
            </w:r>
          </w:p>
        </w:tc>
        <w:tc>
          <w:tcPr>
            <w:tcW w:w="8901" w:type="dxa"/>
          </w:tcPr>
          <w:p w14:paraId="307F1AF8" w14:textId="55839EDC"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r w:rsidR="006F11E4" w:rsidRPr="00780971" w14:paraId="1F6FB096" w14:textId="77777777" w:rsidTr="006F11E4">
        <w:tc>
          <w:tcPr>
            <w:tcW w:w="675" w:type="dxa"/>
          </w:tcPr>
          <w:p w14:paraId="14748742" w14:textId="62A4F3D1" w:rsidR="006F11E4" w:rsidRPr="00780971" w:rsidRDefault="006F11E4" w:rsidP="00780971">
            <w:pPr>
              <w:pStyle w:val="ThesisParagraph"/>
              <w:ind w:firstLine="0"/>
              <w:rPr>
                <w:b/>
                <w:noProof w:val="0"/>
              </w:rPr>
            </w:pPr>
            <w:r>
              <w:rPr>
                <w:b/>
                <w:noProof w:val="0"/>
              </w:rPr>
              <w:t>RB6</w:t>
            </w:r>
          </w:p>
        </w:tc>
        <w:tc>
          <w:tcPr>
            <w:tcW w:w="8901" w:type="dxa"/>
          </w:tcPr>
          <w:p w14:paraId="5575B363" w14:textId="11150EC6" w:rsidR="006F11E4" w:rsidRPr="005C0C67" w:rsidRDefault="006F11E4" w:rsidP="0083757F">
            <w:pPr>
              <w:pStyle w:val="ThesisParagraph"/>
              <w:ind w:firstLine="0"/>
              <w:rPr>
                <w:noProof w:val="0"/>
              </w:rPr>
            </w:pPr>
            <w:r>
              <w:rPr>
                <w:noProof w:val="0"/>
              </w:rPr>
              <w:t xml:space="preserve">Die Spielkomponenten kommunizieren untereinander über ein Messaging System, wie es für Spiele üblich ist und in </w:t>
            </w:r>
            <w:proofErr w:type="spellStart"/>
            <w:r w:rsidR="005C0C67" w:rsidRPr="00783BFE">
              <w:rPr>
                <w:i/>
                <w:noProof w:val="0"/>
              </w:rPr>
              <w:t>Buckland</w:t>
            </w:r>
            <w:proofErr w:type="spellEnd"/>
            <w:r w:rsidR="005C0C67" w:rsidRPr="00783BFE">
              <w:rPr>
                <w:i/>
                <w:noProof w:val="0"/>
              </w:rPr>
              <w:t xml:space="preserve"> (</w:t>
            </w:r>
            <w:r w:rsidR="00F54754" w:rsidRPr="00783BFE">
              <w:rPr>
                <w:i/>
                <w:noProof w:val="0"/>
              </w:rPr>
              <w:t>Ref</w:t>
            </w:r>
            <w:r w:rsidR="00783BFE" w:rsidRPr="00783BFE">
              <w:rPr>
                <w:i/>
                <w:noProof w:val="0"/>
              </w:rPr>
              <w:t>e</w:t>
            </w:r>
            <w:r w:rsidR="00F54754" w:rsidRPr="00783BFE">
              <w:rPr>
                <w:i/>
                <w:noProof w:val="0"/>
              </w:rPr>
              <w:t xml:space="preserve">renz, ID </w:t>
            </w:r>
            <w:r w:rsidR="005C0C67" w:rsidRPr="00783BFE">
              <w:rPr>
                <w:i/>
                <w:noProof w:val="0"/>
              </w:rPr>
              <w:t>2)</w:t>
            </w:r>
            <w:r w:rsidR="006A3CEF">
              <w:rPr>
                <w:noProof w:val="0"/>
              </w:rPr>
              <w:t xml:space="preserve"> </w:t>
            </w:r>
            <w:r w:rsidR="001956F5">
              <w:rPr>
                <w:noProof w:val="0"/>
              </w:rPr>
              <w:t xml:space="preserve">ab S. 69 </w:t>
            </w:r>
            <w:r w:rsidR="006A3CEF">
              <w:rPr>
                <w:noProof w:val="0"/>
              </w:rPr>
              <w:t>beschrieben wird</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60B73597" w:rsidR="00EB01BA" w:rsidRDefault="00EB01BA">
      <w:pPr>
        <w:rPr>
          <w:rFonts w:cs="Arial"/>
          <w:b/>
          <w:bCs/>
          <w:iCs/>
          <w:noProof w:val="0"/>
          <w:sz w:val="24"/>
          <w:szCs w:val="24"/>
        </w:rPr>
      </w:pPr>
      <w:r>
        <w:rPr>
          <w:rFonts w:cs="Arial"/>
          <w:b/>
          <w:bCs/>
          <w:iCs/>
          <w:noProof w:val="0"/>
          <w:sz w:val="24"/>
          <w:szCs w:val="24"/>
        </w:rPr>
        <w:br w:type="page"/>
      </w:r>
    </w:p>
    <w:p w14:paraId="71E4EC6A" w14:textId="74EDE734" w:rsidR="00685B84" w:rsidRPr="00EF1E8A" w:rsidRDefault="00685B84" w:rsidP="00685B84">
      <w:pPr>
        <w:pStyle w:val="berschrift2"/>
        <w:rPr>
          <w:noProof w:val="0"/>
        </w:rPr>
      </w:pPr>
      <w:bookmarkStart w:id="34" w:name="_Toc406522010"/>
      <w:r w:rsidRPr="00EF1E8A">
        <w:rPr>
          <w:noProof w:val="0"/>
        </w:rPr>
        <w:lastRenderedPageBreak/>
        <w:t>Systemkontext und Systemgrenzen</w:t>
      </w:r>
      <w:bookmarkEnd w:id="31"/>
      <w:bookmarkEnd w:id="34"/>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0F36EBC6" w14:textId="7D3F86A8" w:rsidR="00685B84" w:rsidRPr="00EF1E8A" w:rsidRDefault="00EB01BA" w:rsidP="00685B84">
      <w:pPr>
        <w:pStyle w:val="berschrift2"/>
        <w:rPr>
          <w:noProof w:val="0"/>
        </w:rPr>
      </w:pPr>
      <w:bookmarkStart w:id="35" w:name="_Toc402344798"/>
      <w:bookmarkStart w:id="36" w:name="_Toc406522011"/>
      <w:r>
        <w:rPr>
          <w:noProof w:val="0"/>
        </w:rPr>
        <w:t xml:space="preserve">Out </w:t>
      </w:r>
      <w:proofErr w:type="spellStart"/>
      <w:r>
        <w:rPr>
          <w:noProof w:val="0"/>
        </w:rPr>
        <w:t>of</w:t>
      </w:r>
      <w:proofErr w:type="spellEnd"/>
      <w:r>
        <w:rPr>
          <w:noProof w:val="0"/>
        </w:rPr>
        <w:t xml:space="preserve"> </w:t>
      </w:r>
      <w:proofErr w:type="spellStart"/>
      <w:r>
        <w:rPr>
          <w:noProof w:val="0"/>
        </w:rPr>
        <w:t>s</w:t>
      </w:r>
      <w:r w:rsidR="00685B84" w:rsidRPr="00EF1E8A">
        <w:rPr>
          <w:noProof w:val="0"/>
        </w:rPr>
        <w:t>cope</w:t>
      </w:r>
      <w:bookmarkEnd w:id="35"/>
      <w:bookmarkEnd w:id="36"/>
      <w:proofErr w:type="spellEnd"/>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w:t>
      </w:r>
      <w:proofErr w:type="spellStart"/>
      <w:r w:rsidRPr="00EF1E8A">
        <w:rPr>
          <w:noProof w:val="0"/>
        </w:rPr>
        <w:t>Shooterspiel</w:t>
      </w:r>
      <w:proofErr w:type="spellEnd"/>
      <w:r w:rsidRPr="00EF1E8A">
        <w:rPr>
          <w:noProof w:val="0"/>
        </w:rPr>
        <w:t xml:space="preserve">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2146ED8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w:t>
      </w:r>
      <w:r w:rsidR="002A37FC">
        <w:rPr>
          <w:noProof w:val="0"/>
        </w:rPr>
        <w:t xml:space="preserve"> oder Mac-</w:t>
      </w:r>
      <w:r w:rsidR="004D1458" w:rsidRPr="00EF1E8A">
        <w:rPr>
          <w:noProof w:val="0"/>
        </w:rPr>
        <w:t xml:space="preserve">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091DC68F" w:rsidR="000A33E7" w:rsidRPr="00EF1E8A" w:rsidRDefault="00C01F92" w:rsidP="00917A6F">
      <w:pPr>
        <w:pStyle w:val="berschrift1"/>
        <w:rPr>
          <w:noProof w:val="0"/>
        </w:rPr>
      </w:pPr>
      <w:bookmarkStart w:id="37" w:name="_Toc402344799"/>
      <w:bookmarkStart w:id="38" w:name="_Toc406522012"/>
      <w:r w:rsidRPr="00EF1E8A">
        <w:rPr>
          <w:noProof w:val="0"/>
        </w:rPr>
        <w:lastRenderedPageBreak/>
        <w:t>Anforderungen</w:t>
      </w:r>
      <w:bookmarkEnd w:id="37"/>
      <w:bookmarkEnd w:id="38"/>
    </w:p>
    <w:p w14:paraId="396E4301" w14:textId="5841BE49" w:rsidR="00F40B43" w:rsidRPr="00EF1E8A" w:rsidRDefault="00F40B43" w:rsidP="005C7372">
      <w:pPr>
        <w:pStyle w:val="berschrift2"/>
        <w:rPr>
          <w:noProof w:val="0"/>
        </w:rPr>
      </w:pPr>
      <w:bookmarkStart w:id="39" w:name="_Toc402344800"/>
      <w:bookmarkStart w:id="40" w:name="_Toc406522013"/>
      <w:r w:rsidRPr="00EF1E8A">
        <w:rPr>
          <w:noProof w:val="0"/>
        </w:rPr>
        <w:t>Quellen und Herkunft</w:t>
      </w:r>
      <w:bookmarkEnd w:id="39"/>
      <w:bookmarkEnd w:id="40"/>
    </w:p>
    <w:p w14:paraId="21A352AF" w14:textId="3D081AE4" w:rsidR="00BB7D43" w:rsidRPr="00EF1E8A" w:rsidRDefault="00BB7D43" w:rsidP="00BB7D43">
      <w:pPr>
        <w:rPr>
          <w:noProof w:val="0"/>
        </w:rPr>
      </w:pPr>
      <w:r w:rsidRPr="00EF1E8A">
        <w:rPr>
          <w:noProof w:val="0"/>
        </w:rPr>
        <w:t>JE:</w:t>
      </w:r>
      <w:r w:rsidRPr="00EF1E8A">
        <w:rPr>
          <w:noProof w:val="0"/>
        </w:rPr>
        <w:tab/>
      </w:r>
      <w:r w:rsidR="004D5C6B">
        <w:rPr>
          <w:noProof w:val="0"/>
        </w:rPr>
        <w:tab/>
      </w:r>
      <w:r w:rsidRPr="00EF1E8A">
        <w:rPr>
          <w:noProof w:val="0"/>
        </w:rPr>
        <w:t xml:space="preserve">Projektauftraggeber Jürgen </w:t>
      </w:r>
      <w:proofErr w:type="spellStart"/>
      <w:r w:rsidRPr="00EF1E8A">
        <w:rPr>
          <w:noProof w:val="0"/>
        </w:rPr>
        <w:t>Eckerle</w:t>
      </w:r>
      <w:proofErr w:type="spellEnd"/>
    </w:p>
    <w:p w14:paraId="560D534E" w14:textId="7AFC8340" w:rsidR="00F40B43" w:rsidRPr="00EF1E8A" w:rsidRDefault="00BB7D43" w:rsidP="00BB7D43">
      <w:pPr>
        <w:rPr>
          <w:noProof w:val="0"/>
        </w:rPr>
      </w:pPr>
      <w:r w:rsidRPr="00EF1E8A">
        <w:rPr>
          <w:noProof w:val="0"/>
        </w:rPr>
        <w:t>Team:</w:t>
      </w:r>
      <w:r w:rsidRPr="00EF1E8A">
        <w:rPr>
          <w:noProof w:val="0"/>
        </w:rPr>
        <w:tab/>
      </w:r>
      <w:r w:rsidR="004D5C6B">
        <w:rPr>
          <w:noProof w:val="0"/>
        </w:rPr>
        <w:tab/>
      </w:r>
      <w:r w:rsidRPr="00EF1E8A">
        <w:rPr>
          <w:noProof w:val="0"/>
        </w:rPr>
        <w:t>Projektmitarbeiter</w:t>
      </w:r>
      <w:r w:rsidR="00BE6F9A">
        <w:rPr>
          <w:noProof w:val="0"/>
        </w:rPr>
        <w:t xml:space="preserve"> M. Käser, F. Schwab, M. Tschanz </w:t>
      </w:r>
      <w:r w:rsidRPr="00EF1E8A">
        <w:rPr>
          <w:noProof w:val="0"/>
        </w:rPr>
        <w:t xml:space="preserve"> im Plenum</w:t>
      </w:r>
    </w:p>
    <w:p w14:paraId="692150C4" w14:textId="55F6EAD3" w:rsidR="00BB7D43" w:rsidRPr="00EF1E8A" w:rsidRDefault="00BB7D43" w:rsidP="00F40B43">
      <w:pPr>
        <w:rPr>
          <w:noProof w:val="0"/>
        </w:rPr>
      </w:pPr>
      <w:r w:rsidRPr="00EF1E8A">
        <w:rPr>
          <w:noProof w:val="0"/>
        </w:rPr>
        <w:br/>
        <w:t xml:space="preserve">Wo das Team als Quelle angegeben wird, ist dies als Artefakt der Gruppenarbeit zu interpretieren und wurde jeweils von allen Mitgliedern und dem </w:t>
      </w:r>
      <w:r w:rsidR="00E12719" w:rsidRPr="00EF1E8A">
        <w:rPr>
          <w:noProof w:val="0"/>
        </w:rPr>
        <w:t xml:space="preserve">Projektauftraggeber </w:t>
      </w:r>
      <w:r w:rsidRPr="00EF1E8A">
        <w:rPr>
          <w:noProof w:val="0"/>
        </w:rPr>
        <w:t>validiert.</w:t>
      </w:r>
    </w:p>
    <w:p w14:paraId="219B77B0" w14:textId="67E2920A" w:rsidR="0094350C" w:rsidRPr="00EF1E8A" w:rsidRDefault="0094350C" w:rsidP="005C7372">
      <w:pPr>
        <w:pStyle w:val="berschrift2"/>
        <w:rPr>
          <w:noProof w:val="0"/>
        </w:rPr>
      </w:pPr>
      <w:bookmarkStart w:id="41" w:name="_Toc402344801"/>
      <w:bookmarkStart w:id="42" w:name="_Toc406522014"/>
      <w:r w:rsidRPr="00EF1E8A">
        <w:rPr>
          <w:noProof w:val="0"/>
        </w:rPr>
        <w:t>Anforderungs</w:t>
      </w:r>
      <w:r w:rsidR="00E42624" w:rsidRPr="00EF1E8A">
        <w:rPr>
          <w:noProof w:val="0"/>
        </w:rPr>
        <w:t>liste</w:t>
      </w:r>
      <w:bookmarkEnd w:id="41"/>
      <w:r w:rsidR="00333293">
        <w:rPr>
          <w:noProof w:val="0"/>
        </w:rPr>
        <w:t>n</w:t>
      </w:r>
      <w:bookmarkEnd w:id="42"/>
    </w:p>
    <w:p w14:paraId="3CA0D56A" w14:textId="6D6D8EF0" w:rsidR="00917A6F" w:rsidRPr="00EF1E8A" w:rsidRDefault="00C01BE5" w:rsidP="00C177B0">
      <w:pPr>
        <w:pStyle w:val="berschrift3"/>
      </w:pPr>
      <w:bookmarkStart w:id="43" w:name="_Toc406522015"/>
      <w:r>
        <w:t>Legende und ergänzende Hinweise</w:t>
      </w:r>
      <w:bookmarkEnd w:id="43"/>
    </w:p>
    <w:p w14:paraId="0128237F" w14:textId="77777777" w:rsidR="00917A6F" w:rsidRPr="00EF1E8A" w:rsidRDefault="00917A6F" w:rsidP="00917A6F">
      <w:pPr>
        <w:rPr>
          <w:noProof w:val="0"/>
        </w:rPr>
      </w:pPr>
    </w:p>
    <w:p w14:paraId="32FDB146" w14:textId="0D8152CE" w:rsidR="004C39C0" w:rsidRDefault="004C39C0" w:rsidP="00917A6F">
      <w:pPr>
        <w:rPr>
          <w:b/>
          <w:noProof w:val="0"/>
          <w:lang w:val="en-US"/>
        </w:rPr>
      </w:pPr>
      <w:proofErr w:type="gramStart"/>
      <w:r>
        <w:rPr>
          <w:b/>
          <w:noProof w:val="0"/>
          <w:lang w:val="en-US"/>
        </w:rPr>
        <w:t>Nr.</w:t>
      </w:r>
      <w:proofErr w:type="gramEnd"/>
    </w:p>
    <w:p w14:paraId="4DE2B688" w14:textId="355262AE" w:rsidR="004C39C0" w:rsidRDefault="004C39C0" w:rsidP="004C39C0">
      <w:r w:rsidRPr="00875843">
        <w:t>Die Kennung der Anforderung, die im restlichen Dokument als Referenzcode dient.</w:t>
      </w:r>
    </w:p>
    <w:p w14:paraId="4CA2DC39" w14:textId="77777777" w:rsidR="00875843" w:rsidRDefault="00875843" w:rsidP="004C39C0"/>
    <w:p w14:paraId="1EE750D9" w14:textId="6D77CE5B" w:rsidR="00875843" w:rsidRPr="00875843" w:rsidRDefault="00875843" w:rsidP="004C39C0">
      <w:pPr>
        <w:rPr>
          <w:b/>
        </w:rPr>
      </w:pPr>
      <w:r w:rsidRPr="00875843">
        <w:rPr>
          <w:b/>
        </w:rPr>
        <w:t>Kurzbezeichnung</w:t>
      </w:r>
    </w:p>
    <w:p w14:paraId="2B155C04" w14:textId="5057EE9F" w:rsidR="00875843" w:rsidRPr="00875843" w:rsidRDefault="00875843" w:rsidP="004C39C0">
      <w:r>
        <w:t xml:space="preserve">Ein grober Beschrieb der Anforderung. Wird in der </w:t>
      </w:r>
      <w:r w:rsidR="00D348B0">
        <w:t xml:space="preserve">dazugehörigen </w:t>
      </w:r>
      <w:r>
        <w:t>Detailbeschreibung jeweils genauer erläutert.</w:t>
      </w:r>
    </w:p>
    <w:p w14:paraId="4986A7DD" w14:textId="77777777" w:rsidR="004C39C0" w:rsidRDefault="004C39C0" w:rsidP="00917A6F">
      <w:pPr>
        <w:rPr>
          <w:b/>
          <w:noProof w:val="0"/>
        </w:rPr>
      </w:pPr>
    </w:p>
    <w:p w14:paraId="08277278" w14:textId="1B47AD94" w:rsidR="00C77E3C" w:rsidRDefault="00D53D9F" w:rsidP="00917A6F">
      <w:pPr>
        <w:rPr>
          <w:b/>
          <w:noProof w:val="0"/>
        </w:rPr>
      </w:pPr>
      <w:r>
        <w:rPr>
          <w:b/>
          <w:noProof w:val="0"/>
        </w:rPr>
        <w:t>Status</w:t>
      </w:r>
    </w:p>
    <w:p w14:paraId="6C5F0AAE" w14:textId="0DDCE730" w:rsidR="00C77E3C" w:rsidRDefault="00C77E3C" w:rsidP="00917A6F">
      <w:pPr>
        <w:rPr>
          <w:noProof w:val="0"/>
        </w:rPr>
      </w:pPr>
      <w:r>
        <w:rPr>
          <w:noProof w:val="0"/>
        </w:rPr>
        <w:t xml:space="preserve">In welchem Zustand sich die Anforderung befindet. </w:t>
      </w:r>
      <w:r>
        <w:rPr>
          <w:noProof w:val="0"/>
        </w:rPr>
        <w:br/>
        <w:t>Mögliche Zustände sind: offen, geplant, in Arbeit, erledigt</w:t>
      </w:r>
    </w:p>
    <w:p w14:paraId="72965F8F" w14:textId="77777777" w:rsidR="00C77E3C" w:rsidRPr="00C77E3C" w:rsidRDefault="00C77E3C" w:rsidP="00917A6F">
      <w:pPr>
        <w:rPr>
          <w:noProof w:val="0"/>
        </w:rPr>
      </w:pPr>
    </w:p>
    <w:p w14:paraId="7BE66665" w14:textId="4564AB3A" w:rsidR="00917A6F" w:rsidRPr="00C77E3C" w:rsidRDefault="00C77E3C" w:rsidP="00917A6F">
      <w:pPr>
        <w:rPr>
          <w:noProof w:val="0"/>
        </w:rPr>
      </w:pPr>
      <w:r w:rsidRPr="00C77E3C">
        <w:rPr>
          <w:b/>
          <w:noProof w:val="0"/>
        </w:rPr>
        <w:t xml:space="preserve">P - </w:t>
      </w:r>
      <w:r w:rsidR="004669FA" w:rsidRPr="00C77E3C">
        <w:rPr>
          <w:b/>
          <w:noProof w:val="0"/>
        </w:rPr>
        <w:t>Priorität</w:t>
      </w:r>
      <w:r w:rsidR="004669FA" w:rsidRPr="00C77E3C">
        <w:rPr>
          <w:noProof w:val="0"/>
        </w:rPr>
        <w:t xml:space="preserve"> </w:t>
      </w:r>
      <w:r w:rsidR="00D750AB" w:rsidRPr="00C77E3C">
        <w:rPr>
          <w:noProof w:val="0"/>
        </w:rPr>
        <w:tab/>
      </w:r>
      <w:r w:rsidR="00D750AB" w:rsidRPr="00C77E3C">
        <w:rPr>
          <w:noProof w:val="0"/>
        </w:rPr>
        <w:tab/>
      </w:r>
      <w:r w:rsidRPr="00C77E3C">
        <w:rPr>
          <w:noProof w:val="0"/>
        </w:rPr>
        <w:t>Bewer</w:t>
      </w:r>
      <w:r>
        <w:rPr>
          <w:noProof w:val="0"/>
        </w:rPr>
        <w:t>t</w:t>
      </w:r>
      <w:r w:rsidRPr="00C77E3C">
        <w:rPr>
          <w:noProof w:val="0"/>
        </w:rPr>
        <w:t>ung:</w:t>
      </w:r>
      <w:r w:rsidRPr="00C77E3C">
        <w:rPr>
          <w:noProof w:val="0"/>
        </w:rPr>
        <w:tab/>
      </w:r>
      <w:r w:rsidR="004669FA" w:rsidRPr="00C77E3C">
        <w:rPr>
          <w:noProof w:val="0"/>
        </w:rPr>
        <w:t>1(</w:t>
      </w:r>
      <w:proofErr w:type="spellStart"/>
      <w:r w:rsidR="004669FA" w:rsidRPr="00C77E3C">
        <w:rPr>
          <w:noProof w:val="0"/>
        </w:rPr>
        <w:t>low</w:t>
      </w:r>
      <w:proofErr w:type="spellEnd"/>
      <w:r w:rsidR="004669FA" w:rsidRPr="00C77E3C">
        <w:rPr>
          <w:noProof w:val="0"/>
        </w:rPr>
        <w:t>)</w:t>
      </w:r>
      <w:r w:rsidR="00424A17" w:rsidRPr="00C77E3C">
        <w:rPr>
          <w:noProof w:val="0"/>
        </w:rPr>
        <w:t>,</w:t>
      </w:r>
      <w:r w:rsidR="004669FA" w:rsidRPr="00C77E3C">
        <w:rPr>
          <w:noProof w:val="0"/>
        </w:rPr>
        <w:t xml:space="preserve"> 2(medium)</w:t>
      </w:r>
      <w:r w:rsidR="00424A17" w:rsidRPr="00C77E3C">
        <w:rPr>
          <w:noProof w:val="0"/>
        </w:rPr>
        <w:t>,</w:t>
      </w:r>
      <w:r w:rsidR="00D750AB" w:rsidRPr="00C77E3C">
        <w:rPr>
          <w:noProof w:val="0"/>
        </w:rPr>
        <w:t xml:space="preserve"> 3(high)</w:t>
      </w:r>
    </w:p>
    <w:p w14:paraId="50F337CA" w14:textId="3E8FDBE7" w:rsidR="00917A6F" w:rsidRPr="00C77E3C" w:rsidRDefault="00917A6F" w:rsidP="00917A6F">
      <w:pPr>
        <w:rPr>
          <w:b/>
          <w:noProof w:val="0"/>
        </w:rPr>
      </w:pPr>
      <w:r w:rsidRPr="00875843">
        <w:rPr>
          <w:b/>
          <w:noProof w:val="0"/>
        </w:rPr>
        <w:t>V=</w:t>
      </w:r>
      <w:r w:rsidRPr="00C77E3C">
        <w:rPr>
          <w:b/>
          <w:noProof w:val="0"/>
        </w:rPr>
        <w:t xml:space="preserve"> Variabil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Pr>
          <w:noProof w:val="0"/>
        </w:rPr>
        <w:tab/>
      </w:r>
      <w:r w:rsidR="00D750AB" w:rsidRPr="00C77E3C">
        <w:rPr>
          <w:noProof w:val="0"/>
        </w:rPr>
        <w:t>1(</w:t>
      </w:r>
      <w:proofErr w:type="spellStart"/>
      <w:r w:rsidR="00D750AB" w:rsidRPr="00C77E3C">
        <w:rPr>
          <w:noProof w:val="0"/>
        </w:rPr>
        <w:t>low</w:t>
      </w:r>
      <w:proofErr w:type="spellEnd"/>
      <w:r w:rsidR="00D750AB" w:rsidRPr="00C77E3C">
        <w:rPr>
          <w:noProof w:val="0"/>
        </w:rPr>
        <w:t>), 2(medium), 3(high)</w:t>
      </w:r>
    </w:p>
    <w:p w14:paraId="1DB01295" w14:textId="410742E3" w:rsidR="00917A6F" w:rsidRPr="00C77E3C" w:rsidRDefault="00917A6F" w:rsidP="00917A6F">
      <w:pPr>
        <w:rPr>
          <w:b/>
          <w:noProof w:val="0"/>
        </w:rPr>
      </w:pPr>
      <w:r w:rsidRPr="00875843">
        <w:rPr>
          <w:b/>
          <w:noProof w:val="0"/>
        </w:rPr>
        <w:t xml:space="preserve">K= </w:t>
      </w:r>
      <w:r w:rsidRPr="00C77E3C">
        <w:rPr>
          <w:b/>
          <w:noProof w:val="0"/>
        </w:rPr>
        <w:t>Komplex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sidRPr="00C77E3C">
        <w:rPr>
          <w:noProof w:val="0"/>
        </w:rPr>
        <w:t xml:space="preserve"> </w:t>
      </w:r>
      <w:r w:rsidR="00C77E3C">
        <w:rPr>
          <w:noProof w:val="0"/>
        </w:rPr>
        <w:tab/>
      </w:r>
      <w:r w:rsidR="00D750AB" w:rsidRPr="00C77E3C">
        <w:rPr>
          <w:noProof w:val="0"/>
        </w:rPr>
        <w:t>1(</w:t>
      </w:r>
      <w:proofErr w:type="spellStart"/>
      <w:r w:rsidR="00D750AB" w:rsidRPr="00C77E3C">
        <w:rPr>
          <w:noProof w:val="0"/>
        </w:rPr>
        <w:t>low</w:t>
      </w:r>
      <w:proofErr w:type="spellEnd"/>
      <w:r w:rsidR="00D750AB" w:rsidRPr="00C77E3C">
        <w:rPr>
          <w:noProof w:val="0"/>
        </w:rPr>
        <w:t>), 2(medium), 3(high)</w:t>
      </w:r>
    </w:p>
    <w:p w14:paraId="2A33A3C5" w14:textId="77777777" w:rsidR="0019671C" w:rsidRPr="00C77E3C" w:rsidRDefault="0019671C" w:rsidP="00917A6F">
      <w:pPr>
        <w:rPr>
          <w:noProof w:val="0"/>
        </w:rPr>
      </w:pPr>
    </w:p>
    <w:p w14:paraId="6FECE671" w14:textId="4FEBF41A" w:rsidR="00720188" w:rsidRPr="00C77E3C" w:rsidRDefault="00720188" w:rsidP="00917A6F">
      <w:pPr>
        <w:rPr>
          <w:noProof w:val="0"/>
        </w:rPr>
      </w:pPr>
      <w:r w:rsidRPr="00C77E3C">
        <w:rPr>
          <w:b/>
          <w:noProof w:val="0"/>
        </w:rPr>
        <w:t>R= Risiko</w:t>
      </w:r>
      <w:r w:rsidR="005109C1" w:rsidRPr="00C77E3C">
        <w:rPr>
          <w:b/>
          <w:noProof w:val="0"/>
        </w:rPr>
        <w:tab/>
      </w:r>
      <w:r w:rsidR="005109C1" w:rsidRPr="00C77E3C">
        <w:rPr>
          <w:b/>
          <w:noProof w:val="0"/>
        </w:rPr>
        <w:tab/>
      </w:r>
      <w:r w:rsidR="00392618" w:rsidRPr="00C77E3C">
        <w:rPr>
          <w:noProof w:val="0"/>
        </w:rPr>
        <w:t>Bewer</w:t>
      </w:r>
      <w:r w:rsidR="00392618">
        <w:rPr>
          <w:noProof w:val="0"/>
        </w:rPr>
        <w:t>t</w:t>
      </w:r>
      <w:r w:rsidR="00392618" w:rsidRPr="00C77E3C">
        <w:rPr>
          <w:noProof w:val="0"/>
        </w:rPr>
        <w:t xml:space="preserve">ung </w:t>
      </w:r>
      <w:r w:rsidR="00392618">
        <w:rPr>
          <w:noProof w:val="0"/>
        </w:rPr>
        <w:t>:</w:t>
      </w:r>
      <w:r w:rsidR="00392618">
        <w:rPr>
          <w:noProof w:val="0"/>
        </w:rPr>
        <w:tab/>
      </w:r>
      <w:r w:rsidR="005109C1" w:rsidRPr="00C77E3C">
        <w:rPr>
          <w:noProof w:val="0"/>
        </w:rPr>
        <w:t>&lt;</w:t>
      </w:r>
      <w:r w:rsidR="00E448D2" w:rsidRPr="00C77E3C">
        <w:rPr>
          <w:noProof w:val="0"/>
        </w:rPr>
        <w:t>8</w:t>
      </w:r>
      <w:r w:rsidR="005109C1" w:rsidRPr="00C77E3C">
        <w:rPr>
          <w:noProof w:val="0"/>
        </w:rPr>
        <w:t>(</w:t>
      </w:r>
      <w:proofErr w:type="spellStart"/>
      <w:r w:rsidR="005109C1" w:rsidRPr="00C77E3C">
        <w:rPr>
          <w:noProof w:val="0"/>
        </w:rPr>
        <w:t>low</w:t>
      </w:r>
      <w:proofErr w:type="spellEnd"/>
      <w:r w:rsidR="005109C1" w:rsidRPr="00C77E3C">
        <w:rPr>
          <w:noProof w:val="0"/>
        </w:rPr>
        <w:t xml:space="preserve">), </w:t>
      </w:r>
      <w:r w:rsidR="00E448D2" w:rsidRPr="00C77E3C">
        <w:rPr>
          <w:noProof w:val="0"/>
        </w:rPr>
        <w:t>8</w:t>
      </w:r>
      <w:r w:rsidR="005109C1" w:rsidRPr="00C77E3C">
        <w:rPr>
          <w:noProof w:val="0"/>
        </w:rPr>
        <w:t>-</w:t>
      </w:r>
      <w:r w:rsidR="00E448D2" w:rsidRPr="00C77E3C">
        <w:rPr>
          <w:noProof w:val="0"/>
        </w:rPr>
        <w:t>10</w:t>
      </w:r>
      <w:r w:rsidR="005109C1" w:rsidRPr="00C77E3C">
        <w:rPr>
          <w:noProof w:val="0"/>
        </w:rPr>
        <w:t>(medium), &gt;</w:t>
      </w:r>
      <w:r w:rsidR="00C95C9D" w:rsidRPr="00C77E3C">
        <w:rPr>
          <w:noProof w:val="0"/>
        </w:rPr>
        <w:t>10</w:t>
      </w:r>
      <w:r w:rsidR="005109C1" w:rsidRPr="00C77E3C">
        <w:rPr>
          <w:noProof w:val="0"/>
        </w:rPr>
        <w:t>(high)</w:t>
      </w:r>
    </w:p>
    <w:p w14:paraId="660372A6" w14:textId="77777777" w:rsidR="005109C1" w:rsidRPr="00C77E3C" w:rsidRDefault="005109C1" w:rsidP="00917A6F">
      <w:pPr>
        <w:rPr>
          <w:b/>
          <w:noProof w:val="0"/>
        </w:rPr>
      </w:pPr>
    </w:p>
    <w:p w14:paraId="1E9A5234" w14:textId="57500ABC" w:rsidR="0019671C" w:rsidRDefault="00720188" w:rsidP="00917A6F">
      <w:pPr>
        <w:rPr>
          <w:noProof w:val="0"/>
        </w:rPr>
      </w:pPr>
      <w:r>
        <w:rPr>
          <w:noProof w:val="0"/>
        </w:rPr>
        <w:t>Das aus {P</w:t>
      </w:r>
      <w:proofErr w:type="gramStart"/>
      <w:r>
        <w:rPr>
          <w:noProof w:val="0"/>
        </w:rPr>
        <w:t>;V</w:t>
      </w:r>
      <w:proofErr w:type="gramEnd"/>
      <w:r>
        <w:rPr>
          <w:noProof w:val="0"/>
        </w:rPr>
        <w:t xml:space="preserve">;K} </w:t>
      </w:r>
      <w:r w:rsidR="00917A6F" w:rsidRPr="00EF1E8A">
        <w:rPr>
          <w:noProof w:val="0"/>
        </w:rPr>
        <w:t>berechnete Risiko (Zahlenwert</w:t>
      </w:r>
      <w:r w:rsidR="00553E7D" w:rsidRPr="00EF1E8A">
        <w:rPr>
          <w:noProof w:val="0"/>
        </w:rPr>
        <w:t>)</w:t>
      </w:r>
      <w:r w:rsidR="0019671C">
        <w:rPr>
          <w:noProof w:val="0"/>
        </w:rPr>
        <w:t xml:space="preserve">, ergibt sich durch Addition der </w:t>
      </w:r>
      <w:r w:rsidR="00EC0FD5">
        <w:rPr>
          <w:noProof w:val="0"/>
        </w:rPr>
        <w:t xml:space="preserve">gewichteten </w:t>
      </w:r>
      <w:r w:rsidR="0019671C">
        <w:rPr>
          <w:noProof w:val="0"/>
        </w:rPr>
        <w:t>Eigenschaften Priorität (P)</w:t>
      </w:r>
      <w:r>
        <w:rPr>
          <w:noProof w:val="0"/>
        </w:rPr>
        <w:t xml:space="preserve">, </w:t>
      </w:r>
      <w:r w:rsidR="0019671C">
        <w:rPr>
          <w:noProof w:val="0"/>
        </w:rPr>
        <w:t>Variabilität (V) und Komplexität (K)</w:t>
      </w:r>
      <w:r>
        <w:rPr>
          <w:noProof w:val="0"/>
        </w:rPr>
        <w:t>.</w:t>
      </w:r>
    </w:p>
    <w:p w14:paraId="4F30D698" w14:textId="0CA53E9B" w:rsidR="00FA5B58" w:rsidRPr="00EF1E8A" w:rsidRDefault="00FA5B58" w:rsidP="00917A6F">
      <w:pPr>
        <w:rPr>
          <w:noProof w:val="0"/>
        </w:rPr>
      </w:pPr>
    </w:p>
    <w:p w14:paraId="2D84A38E" w14:textId="34B8B7A6" w:rsidR="00EC0FD5" w:rsidRDefault="00917A6F" w:rsidP="00917A6F">
      <w:pPr>
        <w:rPr>
          <w:noProof w:val="0"/>
        </w:rPr>
      </w:pPr>
      <w:r w:rsidRPr="00EF1E8A">
        <w:rPr>
          <w:noProof w:val="0"/>
        </w:rPr>
        <w:t xml:space="preserve">Zur Gewichtung der </w:t>
      </w:r>
      <w:r w:rsidR="00EC0FD5">
        <w:rPr>
          <w:noProof w:val="0"/>
        </w:rPr>
        <w:t>Eigenschaften</w:t>
      </w:r>
      <w:r w:rsidRPr="00EF1E8A">
        <w:rPr>
          <w:noProof w:val="0"/>
        </w:rPr>
        <w:t xml:space="preserve"> hin</w:t>
      </w:r>
      <w:r w:rsidR="00EC0FD5">
        <w:rPr>
          <w:noProof w:val="0"/>
        </w:rPr>
        <w:t>sichtlich der Risikoabschätzung:</w:t>
      </w:r>
    </w:p>
    <w:p w14:paraId="1FA56F65" w14:textId="2D6A1D9E" w:rsidR="008A2AFA" w:rsidRDefault="00EC0FD5" w:rsidP="00917A6F">
      <w:pPr>
        <w:rPr>
          <w:noProof w:val="0"/>
        </w:rPr>
      </w:pPr>
      <w:r>
        <w:rPr>
          <w:noProof w:val="0"/>
        </w:rPr>
        <w:t>Priorität *2, Komplexität *2, Variabilität *1</w:t>
      </w:r>
    </w:p>
    <w:p w14:paraId="2E9EFB69" w14:textId="77777777" w:rsidR="00EC0FD5" w:rsidRPr="00EF1E8A" w:rsidRDefault="00EC0FD5" w:rsidP="00917A6F">
      <w:pPr>
        <w:rPr>
          <w:noProof w:val="0"/>
        </w:rPr>
      </w:pPr>
    </w:p>
    <w:p w14:paraId="143FCB90" w14:textId="77777777" w:rsidR="00EC0FD5" w:rsidRPr="00EF1E8A" w:rsidRDefault="00EC0FD5" w:rsidP="00EC0FD5">
      <w:pPr>
        <w:rPr>
          <w:noProof w:val="0"/>
        </w:rPr>
      </w:pPr>
      <w:r>
        <w:rPr>
          <w:noProof w:val="0"/>
        </w:rPr>
        <w:t>Priorität und Komplexität werden also doppelt gewichtet.</w:t>
      </w:r>
    </w:p>
    <w:p w14:paraId="28AF37EE" w14:textId="77777777" w:rsidR="00A07B9F" w:rsidRPr="00EF1E8A" w:rsidRDefault="00A07B9F">
      <w:pPr>
        <w:rPr>
          <w:noProof w:val="0"/>
        </w:rPr>
      </w:pPr>
    </w:p>
    <w:p w14:paraId="70B58361" w14:textId="63C93759" w:rsidR="00B84ED1" w:rsidRDefault="00B84ED1">
      <w:pPr>
        <w:rPr>
          <w:b/>
          <w:noProof w:val="0"/>
        </w:rPr>
      </w:pPr>
      <w:r>
        <w:rPr>
          <w:b/>
          <w:noProof w:val="0"/>
        </w:rPr>
        <w:t>Quelle</w:t>
      </w:r>
    </w:p>
    <w:p w14:paraId="7E7E1FFD" w14:textId="223927DC" w:rsidR="00B84ED1" w:rsidRDefault="00B84ED1" w:rsidP="00B84ED1">
      <w:r>
        <w:t>Aus welcher Quelle (Punkt 5.1) die Anforderung entstammt.</w:t>
      </w:r>
    </w:p>
    <w:p w14:paraId="6D3EEDE4" w14:textId="77777777" w:rsidR="00B84ED1" w:rsidRDefault="00B84ED1" w:rsidP="00B84ED1"/>
    <w:p w14:paraId="65016ED0" w14:textId="395D4698" w:rsidR="00D46EAE" w:rsidRPr="00582FB3" w:rsidRDefault="00A07B9F">
      <w:pPr>
        <w:rPr>
          <w:b/>
          <w:noProof w:val="0"/>
        </w:rPr>
      </w:pPr>
      <w:r w:rsidRPr="00582FB3">
        <w:rPr>
          <w:b/>
          <w:noProof w:val="0"/>
        </w:rPr>
        <w:t xml:space="preserve">Datum </w:t>
      </w:r>
    </w:p>
    <w:p w14:paraId="03051B1A" w14:textId="4F861FA6" w:rsidR="00DE08BA" w:rsidRPr="00EF1E8A" w:rsidRDefault="00A07B9F">
      <w:pPr>
        <w:rPr>
          <w:noProof w:val="0"/>
        </w:rPr>
      </w:pPr>
      <w:r w:rsidRPr="00EF1E8A">
        <w:rPr>
          <w:noProof w:val="0"/>
        </w:rPr>
        <w:t xml:space="preserve">Wann dieses </w:t>
      </w:r>
      <w:proofErr w:type="spellStart"/>
      <w:r w:rsidRPr="00EF1E8A">
        <w:rPr>
          <w:noProof w:val="0"/>
        </w:rPr>
        <w:t>Requirement</w:t>
      </w:r>
      <w:proofErr w:type="spellEnd"/>
      <w:r w:rsidRPr="00EF1E8A">
        <w:rPr>
          <w:noProof w:val="0"/>
        </w:rPr>
        <w:t xml:space="preserve"> aufgenommen wurde</w:t>
      </w:r>
      <w:r w:rsidR="00191356" w:rsidRPr="00EF1E8A">
        <w:rPr>
          <w:noProof w:val="0"/>
        </w:rPr>
        <w:t>.</w:t>
      </w:r>
    </w:p>
    <w:p w14:paraId="32521304" w14:textId="77777777" w:rsidR="0096445C" w:rsidRDefault="0096445C" w:rsidP="00582FB3">
      <w:pPr>
        <w:rPr>
          <w:noProof w:val="0"/>
        </w:rPr>
      </w:pPr>
    </w:p>
    <w:p w14:paraId="6778FDE4" w14:textId="4D12C2D5" w:rsidR="006F0320" w:rsidRPr="006F0320" w:rsidRDefault="006F0320" w:rsidP="00582FB3">
      <w:pPr>
        <w:rPr>
          <w:b/>
          <w:noProof w:val="0"/>
        </w:rPr>
      </w:pPr>
      <w:r w:rsidRPr="006F0320">
        <w:rPr>
          <w:b/>
          <w:noProof w:val="0"/>
        </w:rPr>
        <w:t>Kursive Formatierung</w:t>
      </w:r>
    </w:p>
    <w:p w14:paraId="7F34F33B" w14:textId="0539FD10" w:rsidR="00582FB3" w:rsidRPr="00EF1E8A" w:rsidRDefault="006F0320" w:rsidP="00582FB3">
      <w:pPr>
        <w:rPr>
          <w:noProof w:val="0"/>
        </w:rPr>
      </w:pPr>
      <w:r>
        <w:rPr>
          <w:noProof w:val="0"/>
        </w:rPr>
        <w:t xml:space="preserve">Fachausdrücke, die im </w:t>
      </w:r>
      <w:r w:rsidR="00582FB3">
        <w:rPr>
          <w:noProof w:val="0"/>
        </w:rPr>
        <w:t>Glossar näher ausgeführt</w:t>
      </w:r>
      <w:r>
        <w:rPr>
          <w:noProof w:val="0"/>
        </w:rPr>
        <w:t xml:space="preserve"> wurden, sind kursiv formatiert.</w:t>
      </w:r>
    </w:p>
    <w:p w14:paraId="189DF7B7" w14:textId="77777777" w:rsidR="00582FB3" w:rsidRDefault="00582FB3" w:rsidP="00582FB3">
      <w:pPr>
        <w:rPr>
          <w:noProof w:val="0"/>
        </w:rPr>
      </w:pPr>
    </w:p>
    <w:p w14:paraId="31B61631" w14:textId="77777777" w:rsidR="00195B86" w:rsidRDefault="00195B86">
      <w:pPr>
        <w:rPr>
          <w:rFonts w:cs="Arial"/>
          <w:b/>
          <w:bCs/>
          <w:iCs/>
          <w:noProof w:val="0"/>
          <w:sz w:val="24"/>
          <w:szCs w:val="24"/>
        </w:rPr>
      </w:pPr>
      <w:bookmarkStart w:id="44" w:name="_Toc402344802"/>
      <w:r>
        <w:rPr>
          <w:noProof w:val="0"/>
        </w:rPr>
        <w:br w:type="page"/>
      </w:r>
    </w:p>
    <w:p w14:paraId="5D4F747A" w14:textId="7D3CD106" w:rsidR="00FD38CE" w:rsidRPr="00EF1E8A" w:rsidRDefault="00DE08BA" w:rsidP="00237C4C">
      <w:pPr>
        <w:pStyle w:val="berschrift2"/>
        <w:rPr>
          <w:noProof w:val="0"/>
        </w:rPr>
      </w:pPr>
      <w:bookmarkStart w:id="45" w:name="_Toc406522016"/>
      <w:r w:rsidRPr="00EF1E8A">
        <w:rPr>
          <w:noProof w:val="0"/>
        </w:rPr>
        <w:lastRenderedPageBreak/>
        <w:t>Funktionale Anforderungen</w:t>
      </w:r>
      <w:bookmarkEnd w:id="44"/>
      <w:bookmarkEnd w:id="45"/>
    </w:p>
    <w:p w14:paraId="48B04434" w14:textId="4DE9FA50" w:rsidR="00DE08BA" w:rsidRPr="00EF1E8A" w:rsidRDefault="00DE08BA" w:rsidP="00FD38CE">
      <w:pPr>
        <w:pStyle w:val="KeinLeerraum"/>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37"/>
        <w:gridCol w:w="3402"/>
        <w:gridCol w:w="851"/>
        <w:gridCol w:w="283"/>
        <w:gridCol w:w="284"/>
        <w:gridCol w:w="283"/>
        <w:gridCol w:w="851"/>
        <w:gridCol w:w="1134"/>
        <w:gridCol w:w="1984"/>
      </w:tblGrid>
      <w:tr w:rsidR="003B6E18" w:rsidRPr="00EF1E8A" w14:paraId="17A2F52D" w14:textId="77777777" w:rsidTr="0003212C">
        <w:tc>
          <w:tcPr>
            <w:tcW w:w="737"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402"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03212C">
        <w:tc>
          <w:tcPr>
            <w:tcW w:w="737"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402"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37171966" w:rsidR="00917A6F" w:rsidRPr="00EF1E8A" w:rsidRDefault="009E75EF" w:rsidP="009E75EF">
            <w:pPr>
              <w:rPr>
                <w:noProof w:val="0"/>
              </w:rPr>
            </w:pPr>
            <w:r w:rsidRPr="00BF7185">
              <w:rPr>
                <w:i/>
                <w:noProof w:val="0"/>
              </w:rPr>
              <w:t>Bezug zu Teilziel TZ</w:t>
            </w:r>
            <w:r>
              <w:rPr>
                <w:i/>
                <w:noProof w:val="0"/>
              </w:rPr>
              <w:t>8</w:t>
            </w:r>
          </w:p>
        </w:tc>
      </w:tr>
      <w:tr w:rsidR="002167FD" w:rsidRPr="00EF1E8A" w14:paraId="7B53698C" w14:textId="77777777" w:rsidTr="0003212C">
        <w:tc>
          <w:tcPr>
            <w:tcW w:w="737" w:type="dxa"/>
          </w:tcPr>
          <w:p w14:paraId="60957095" w14:textId="3B8FA313" w:rsidR="002167FD" w:rsidRPr="00EF1E8A" w:rsidRDefault="00932FCA" w:rsidP="005C6C67">
            <w:pPr>
              <w:rPr>
                <w:noProof w:val="0"/>
              </w:rPr>
            </w:pPr>
            <w:r>
              <w:rPr>
                <w:noProof w:val="0"/>
              </w:rPr>
              <w:t>FR</w:t>
            </w:r>
            <w:r w:rsidR="00D902AF" w:rsidRPr="00EF1E8A">
              <w:rPr>
                <w:noProof w:val="0"/>
              </w:rPr>
              <w:t>1.1</w:t>
            </w:r>
          </w:p>
        </w:tc>
        <w:tc>
          <w:tcPr>
            <w:tcW w:w="3402"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1838FEDC" w:rsidR="002167FD" w:rsidRPr="00EF1E8A" w:rsidRDefault="00EB01BA" w:rsidP="00917A6F">
            <w:pPr>
              <w:rPr>
                <w:noProof w:val="0"/>
              </w:rPr>
            </w:pPr>
            <w:r>
              <w:rPr>
                <w:noProof w:val="0"/>
              </w:rPr>
              <w:t>erledig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43AC7422" w:rsidR="002167FD" w:rsidRPr="00EF1E8A" w:rsidRDefault="0066694C" w:rsidP="00917A6F">
            <w:pPr>
              <w:rPr>
                <w:noProof w:val="0"/>
              </w:rPr>
            </w:pPr>
            <w:proofErr w:type="spellStart"/>
            <w:r>
              <w:rPr>
                <w:noProof w:val="0"/>
              </w:rPr>
              <w:t>m</w:t>
            </w:r>
            <w:r w:rsidR="007F743B">
              <w:rPr>
                <w:noProof w:val="0"/>
              </w:rPr>
              <w:t>ed</w:t>
            </w:r>
            <w:proofErr w:type="spellEnd"/>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03212C">
        <w:trPr>
          <w:trHeight w:val="817"/>
        </w:trPr>
        <w:tc>
          <w:tcPr>
            <w:tcW w:w="737"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402"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5C634756" w:rsidR="00322696" w:rsidRPr="00EF1E8A" w:rsidRDefault="00EB01BA" w:rsidP="00917A6F">
            <w:pPr>
              <w:rPr>
                <w:noProof w:val="0"/>
              </w:rPr>
            </w:pPr>
            <w:r>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580BC1E4" w:rsidR="00322696" w:rsidRPr="00EF1E8A" w:rsidRDefault="007F743B" w:rsidP="00917A6F">
            <w:pPr>
              <w:rPr>
                <w:noProof w:val="0"/>
              </w:rPr>
            </w:pPr>
            <w:proofErr w:type="spellStart"/>
            <w:r>
              <w:rPr>
                <w:noProof w:val="0"/>
              </w:rPr>
              <w:t>med</w:t>
            </w:r>
            <w:proofErr w:type="spellEnd"/>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03212C">
        <w:trPr>
          <w:trHeight w:val="357"/>
        </w:trPr>
        <w:tc>
          <w:tcPr>
            <w:tcW w:w="737"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402" w:type="dxa"/>
            <w:shd w:val="clear" w:color="auto" w:fill="FABF8F" w:themeFill="accent6" w:themeFillTint="99"/>
          </w:tcPr>
          <w:p w14:paraId="490061D3" w14:textId="77CE2C13" w:rsidR="00322696" w:rsidRPr="00EF1E8A" w:rsidRDefault="00322696" w:rsidP="00B43A15">
            <w:pPr>
              <w:rPr>
                <w:noProof w:val="0"/>
              </w:rPr>
            </w:pPr>
            <w:r w:rsidRPr="00EF1E8A">
              <w:rPr>
                <w:noProof w:val="0"/>
              </w:rPr>
              <w:t>Level</w:t>
            </w:r>
            <w:r w:rsidR="00B43A15">
              <w:rPr>
                <w:noProof w:val="0"/>
              </w:rPr>
              <w:t>-D</w:t>
            </w:r>
            <w:r w:rsidRPr="00EF1E8A">
              <w:rPr>
                <w:noProof w:val="0"/>
              </w:rPr>
              <w:t>esign</w:t>
            </w:r>
          </w:p>
        </w:tc>
        <w:tc>
          <w:tcPr>
            <w:tcW w:w="5670" w:type="dxa"/>
            <w:gridSpan w:val="7"/>
            <w:shd w:val="clear" w:color="auto" w:fill="FABF8F" w:themeFill="accent6" w:themeFillTint="99"/>
          </w:tcPr>
          <w:p w14:paraId="2EB5C527" w14:textId="098F40DD" w:rsidR="00322696" w:rsidRPr="00BF7185" w:rsidRDefault="004801E0" w:rsidP="004801E0">
            <w:pPr>
              <w:rPr>
                <w:i/>
                <w:noProof w:val="0"/>
              </w:rPr>
            </w:pPr>
            <w:r w:rsidRPr="00BF7185">
              <w:rPr>
                <w:i/>
                <w:noProof w:val="0"/>
              </w:rPr>
              <w:t>Bezug zu Teilziel TZ4</w:t>
            </w:r>
          </w:p>
        </w:tc>
      </w:tr>
      <w:tr w:rsidR="00322696" w:rsidRPr="00EF1E8A" w14:paraId="7A28C402" w14:textId="77777777" w:rsidTr="00BF7185">
        <w:trPr>
          <w:trHeight w:val="1020"/>
        </w:trPr>
        <w:tc>
          <w:tcPr>
            <w:tcW w:w="737"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402"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397D55B3" w:rsidR="00322696" w:rsidRPr="00EF1E8A" w:rsidRDefault="00EB01BA" w:rsidP="00917A6F">
            <w:pPr>
              <w:rPr>
                <w:noProof w:val="0"/>
              </w:rPr>
            </w:pPr>
            <w:r>
              <w:rPr>
                <w:noProof w:val="0"/>
              </w:rPr>
              <w:t>erledig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C30623B" w:rsidR="00322696" w:rsidRPr="00EF1E8A" w:rsidRDefault="00731FC1" w:rsidP="00917A6F">
            <w:pPr>
              <w:rPr>
                <w:noProof w:val="0"/>
              </w:rPr>
            </w:pPr>
            <w:r>
              <w:rPr>
                <w:noProof w:val="0"/>
              </w:rPr>
              <w:t>high</w:t>
            </w: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03212C">
        <w:trPr>
          <w:trHeight w:val="299"/>
        </w:trPr>
        <w:tc>
          <w:tcPr>
            <w:tcW w:w="737"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402"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222CDA4C" w:rsidR="00322696" w:rsidRPr="00BF7185" w:rsidRDefault="00F40861" w:rsidP="007E2FED">
            <w:pPr>
              <w:rPr>
                <w:i/>
                <w:noProof w:val="0"/>
              </w:rPr>
            </w:pPr>
            <w:r w:rsidRPr="00BF7185">
              <w:rPr>
                <w:i/>
                <w:noProof w:val="0"/>
              </w:rPr>
              <w:t>Bez</w:t>
            </w:r>
            <w:r w:rsidR="007E2FED">
              <w:rPr>
                <w:i/>
                <w:noProof w:val="0"/>
              </w:rPr>
              <w:t>üge</w:t>
            </w:r>
            <w:r w:rsidRPr="00BF7185">
              <w:rPr>
                <w:i/>
                <w:noProof w:val="0"/>
              </w:rPr>
              <w:t xml:space="preserve"> zu Teilziel</w:t>
            </w:r>
            <w:r w:rsidR="0002221F" w:rsidRPr="00BF7185">
              <w:rPr>
                <w:i/>
                <w:noProof w:val="0"/>
              </w:rPr>
              <w:t>en</w:t>
            </w:r>
            <w:r w:rsidRPr="00BF7185">
              <w:rPr>
                <w:i/>
                <w:noProof w:val="0"/>
              </w:rPr>
              <w:t xml:space="preserve"> TZ</w:t>
            </w:r>
            <w:r w:rsidR="00BD2525" w:rsidRPr="00BF7185">
              <w:rPr>
                <w:i/>
                <w:noProof w:val="0"/>
              </w:rPr>
              <w:t>6, TZ9</w:t>
            </w:r>
          </w:p>
        </w:tc>
      </w:tr>
      <w:tr w:rsidR="00322696" w:rsidRPr="00EF1E8A" w14:paraId="2583323A" w14:textId="77777777" w:rsidTr="0003212C">
        <w:trPr>
          <w:trHeight w:val="817"/>
        </w:trPr>
        <w:tc>
          <w:tcPr>
            <w:tcW w:w="737"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402"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6921D7B" w:rsidR="00322696" w:rsidRPr="00EF1E8A" w:rsidRDefault="002A05DC" w:rsidP="00917A6F">
            <w:pPr>
              <w:rPr>
                <w:noProof w:val="0"/>
              </w:rPr>
            </w:pPr>
            <w:proofErr w:type="spellStart"/>
            <w:r>
              <w:rPr>
                <w:noProof w:val="0"/>
              </w:rPr>
              <w:t>med</w:t>
            </w:r>
            <w:proofErr w:type="spellEnd"/>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03212C">
        <w:trPr>
          <w:trHeight w:val="817"/>
        </w:trPr>
        <w:tc>
          <w:tcPr>
            <w:tcW w:w="737" w:type="dxa"/>
            <w:tcBorders>
              <w:bottom w:val="single" w:sz="4" w:space="0" w:color="000000"/>
            </w:tcBorders>
          </w:tcPr>
          <w:p w14:paraId="0D764BCB" w14:textId="67814D97" w:rsidR="00322696" w:rsidRPr="00EF1E8A" w:rsidRDefault="00B5548A" w:rsidP="00917A6F">
            <w:pPr>
              <w:rPr>
                <w:noProof w:val="0"/>
              </w:rPr>
            </w:pPr>
            <w:r>
              <w:rPr>
                <w:noProof w:val="0"/>
              </w:rPr>
              <w:t>FR</w:t>
            </w:r>
            <w:r w:rsidR="00322696" w:rsidRPr="00EF1E8A">
              <w:rPr>
                <w:noProof w:val="0"/>
              </w:rPr>
              <w:t>3.2</w:t>
            </w:r>
          </w:p>
        </w:tc>
        <w:tc>
          <w:tcPr>
            <w:tcW w:w="3402"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3BD5E837" w:rsidR="00322696" w:rsidRPr="00EF1E8A" w:rsidRDefault="002A05DC" w:rsidP="00917A6F">
            <w:pPr>
              <w:rPr>
                <w:noProof w:val="0"/>
              </w:rPr>
            </w:pPr>
            <w:proofErr w:type="spellStart"/>
            <w:r>
              <w:rPr>
                <w:noProof w:val="0"/>
              </w:rPr>
              <w:t>med</w:t>
            </w:r>
            <w:proofErr w:type="spellEnd"/>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03212C">
        <w:trPr>
          <w:trHeight w:val="817"/>
        </w:trPr>
        <w:tc>
          <w:tcPr>
            <w:tcW w:w="737" w:type="dxa"/>
            <w:tcBorders>
              <w:bottom w:val="single" w:sz="4" w:space="0" w:color="000000"/>
            </w:tcBorders>
          </w:tcPr>
          <w:p w14:paraId="31F1A647" w14:textId="668A9556" w:rsidR="00D75682" w:rsidRPr="00EF1E8A" w:rsidRDefault="00B5548A" w:rsidP="00633A82">
            <w:pPr>
              <w:rPr>
                <w:noProof w:val="0"/>
              </w:rPr>
            </w:pPr>
            <w:r>
              <w:rPr>
                <w:noProof w:val="0"/>
              </w:rPr>
              <w:t>FR</w:t>
            </w:r>
            <w:r w:rsidR="00D75682">
              <w:rPr>
                <w:noProof w:val="0"/>
              </w:rPr>
              <w:t>3.3</w:t>
            </w:r>
          </w:p>
        </w:tc>
        <w:tc>
          <w:tcPr>
            <w:tcW w:w="3402"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59737812" w:rsidR="00D75682" w:rsidRPr="00EF1E8A" w:rsidRDefault="002A05DC" w:rsidP="00917A6F">
            <w:pPr>
              <w:rPr>
                <w:noProof w:val="0"/>
              </w:rPr>
            </w:pPr>
            <w:proofErr w:type="spellStart"/>
            <w:r>
              <w:rPr>
                <w:noProof w:val="0"/>
              </w:rPr>
              <w:t>med</w:t>
            </w:r>
            <w:proofErr w:type="spellEnd"/>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03212C">
        <w:trPr>
          <w:trHeight w:val="817"/>
        </w:trPr>
        <w:tc>
          <w:tcPr>
            <w:tcW w:w="737" w:type="dxa"/>
            <w:tcBorders>
              <w:bottom w:val="single" w:sz="4" w:space="0" w:color="000000"/>
            </w:tcBorders>
          </w:tcPr>
          <w:p w14:paraId="352AA4BA" w14:textId="6D8FEB44" w:rsidR="00D75682" w:rsidRPr="00EF1E8A" w:rsidRDefault="00B5548A" w:rsidP="00633A82">
            <w:pPr>
              <w:rPr>
                <w:noProof w:val="0"/>
              </w:rPr>
            </w:pPr>
            <w:r>
              <w:rPr>
                <w:noProof w:val="0"/>
              </w:rPr>
              <w:t>FR</w:t>
            </w:r>
            <w:r w:rsidR="00D75682" w:rsidRPr="00EF1E8A">
              <w:rPr>
                <w:noProof w:val="0"/>
              </w:rPr>
              <w:t>3.</w:t>
            </w:r>
            <w:r w:rsidR="00D75682">
              <w:rPr>
                <w:noProof w:val="0"/>
              </w:rPr>
              <w:t>4</w:t>
            </w:r>
          </w:p>
        </w:tc>
        <w:tc>
          <w:tcPr>
            <w:tcW w:w="3402"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3DD22BB9" w:rsidR="00D75682" w:rsidRPr="00EF1E8A" w:rsidRDefault="002A05DC" w:rsidP="00917A6F">
            <w:pPr>
              <w:rPr>
                <w:noProof w:val="0"/>
              </w:rPr>
            </w:pPr>
            <w:r>
              <w:rPr>
                <w:noProof w:val="0"/>
              </w:rPr>
              <w:t>high</w:t>
            </w: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r w:rsidR="00D75682" w:rsidRPr="00EF1E8A" w14:paraId="1F25ADF8" w14:textId="77777777" w:rsidTr="0003212C">
        <w:trPr>
          <w:trHeight w:val="319"/>
        </w:trPr>
        <w:tc>
          <w:tcPr>
            <w:tcW w:w="737"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402"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08EA465B" w:rsidR="00D75682" w:rsidRPr="007E2FED" w:rsidRDefault="00D40FCD" w:rsidP="00917A6F">
            <w:pPr>
              <w:rPr>
                <w:i/>
                <w:noProof w:val="0"/>
              </w:rPr>
            </w:pPr>
            <w:r w:rsidRPr="007E2FED">
              <w:rPr>
                <w:i/>
                <w:noProof w:val="0"/>
              </w:rPr>
              <w:t>Bezug zu Teilziel TZ5</w:t>
            </w:r>
          </w:p>
        </w:tc>
      </w:tr>
      <w:tr w:rsidR="00D75682" w:rsidRPr="00EF1E8A" w14:paraId="64A88B53" w14:textId="77777777" w:rsidTr="0003212C">
        <w:trPr>
          <w:trHeight w:val="817"/>
        </w:trPr>
        <w:tc>
          <w:tcPr>
            <w:tcW w:w="737"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402"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17A99334" w:rsidR="00D75682" w:rsidRPr="00EF1E8A" w:rsidRDefault="00EB01BA" w:rsidP="00917A6F">
            <w:pPr>
              <w:rPr>
                <w:noProof w:val="0"/>
              </w:rPr>
            </w:pPr>
            <w:r>
              <w:rPr>
                <w:noProof w:val="0"/>
              </w:rPr>
              <w:t>erledig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33290460" w:rsidR="00D75682" w:rsidRPr="00EF1E8A" w:rsidRDefault="00C1288E" w:rsidP="00917A6F">
            <w:pPr>
              <w:rPr>
                <w:noProof w:val="0"/>
              </w:rPr>
            </w:pPr>
            <w:r>
              <w:rPr>
                <w:noProof w:val="0"/>
              </w:rPr>
              <w:t>high</w:t>
            </w: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03212C">
        <w:trPr>
          <w:trHeight w:val="817"/>
        </w:trPr>
        <w:tc>
          <w:tcPr>
            <w:tcW w:w="737"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402"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70FA2127" w:rsidR="00D75682" w:rsidRPr="00EF1E8A" w:rsidRDefault="00EB01BA" w:rsidP="00917A6F">
            <w:pPr>
              <w:rPr>
                <w:noProof w:val="0"/>
              </w:rPr>
            </w:pPr>
            <w:r>
              <w:rPr>
                <w:noProof w:val="0"/>
              </w:rPr>
              <w:t>erledig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4799B715" w:rsidR="00D75682" w:rsidRPr="00EF1E8A" w:rsidRDefault="00C1288E" w:rsidP="00917A6F">
            <w:pPr>
              <w:rPr>
                <w:noProof w:val="0"/>
              </w:rPr>
            </w:pPr>
            <w:r>
              <w:rPr>
                <w:noProof w:val="0"/>
              </w:rPr>
              <w:t>high</w:t>
            </w: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03212C">
        <w:trPr>
          <w:trHeight w:val="325"/>
        </w:trPr>
        <w:tc>
          <w:tcPr>
            <w:tcW w:w="737" w:type="dxa"/>
            <w:shd w:val="clear" w:color="auto" w:fill="FABF8F" w:themeFill="accent6" w:themeFillTint="99"/>
          </w:tcPr>
          <w:p w14:paraId="18C1C706" w14:textId="269BB88D" w:rsidR="00D75682" w:rsidRPr="00EF1E8A" w:rsidRDefault="003503A8" w:rsidP="00917A6F">
            <w:pPr>
              <w:rPr>
                <w:noProof w:val="0"/>
              </w:rPr>
            </w:pPr>
            <w:r>
              <w:rPr>
                <w:noProof w:val="0"/>
              </w:rPr>
              <w:t>FR</w:t>
            </w:r>
            <w:r w:rsidR="00D75682" w:rsidRPr="00EF1E8A">
              <w:rPr>
                <w:noProof w:val="0"/>
              </w:rPr>
              <w:t>5</w:t>
            </w:r>
          </w:p>
        </w:tc>
        <w:tc>
          <w:tcPr>
            <w:tcW w:w="3402"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72D7A8A6" w:rsidR="00D75682" w:rsidRPr="00BF7185" w:rsidRDefault="007764BE" w:rsidP="00B4323A">
            <w:pPr>
              <w:rPr>
                <w:i/>
                <w:noProof w:val="0"/>
              </w:rPr>
            </w:pPr>
            <w:r w:rsidRPr="00BF7185">
              <w:rPr>
                <w:i/>
                <w:noProof w:val="0"/>
              </w:rPr>
              <w:t>Bezug zu Teilziel TZ2</w:t>
            </w:r>
          </w:p>
        </w:tc>
      </w:tr>
      <w:tr w:rsidR="00D75682" w:rsidRPr="00EF1E8A" w14:paraId="3F2ED686" w14:textId="77777777" w:rsidTr="0003212C">
        <w:trPr>
          <w:trHeight w:val="817"/>
        </w:trPr>
        <w:tc>
          <w:tcPr>
            <w:tcW w:w="737"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402"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6F118328" w:rsidR="00D75682" w:rsidRPr="00EF1E8A" w:rsidRDefault="00C1288E" w:rsidP="008D292D">
            <w:pPr>
              <w:rPr>
                <w:noProof w:val="0"/>
              </w:rPr>
            </w:pPr>
            <w:r>
              <w:rPr>
                <w:noProof w:val="0"/>
              </w:rPr>
              <w:t>high</w:t>
            </w: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03212C">
        <w:trPr>
          <w:trHeight w:val="817"/>
        </w:trPr>
        <w:tc>
          <w:tcPr>
            <w:tcW w:w="737" w:type="dxa"/>
          </w:tcPr>
          <w:p w14:paraId="108FBDAF" w14:textId="34753873" w:rsidR="00D75682" w:rsidRPr="00EF1E8A" w:rsidRDefault="00CB002D" w:rsidP="00917A6F">
            <w:pPr>
              <w:rPr>
                <w:noProof w:val="0"/>
              </w:rPr>
            </w:pPr>
            <w:r>
              <w:rPr>
                <w:noProof w:val="0"/>
              </w:rPr>
              <w:t>FR.5.2</w:t>
            </w:r>
          </w:p>
        </w:tc>
        <w:tc>
          <w:tcPr>
            <w:tcW w:w="3402"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36EA7B8B" w:rsidR="00D75682" w:rsidRPr="00EF1E8A" w:rsidRDefault="00EB01BA" w:rsidP="008D292D">
            <w:pPr>
              <w:rPr>
                <w:noProof w:val="0"/>
              </w:rPr>
            </w:pPr>
            <w:r>
              <w:rPr>
                <w:noProof w:val="0"/>
              </w:rPr>
              <w:t>erledig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A6FB4DD" w:rsidR="00D75682" w:rsidRPr="00EF1E8A" w:rsidRDefault="00DF66B8" w:rsidP="008D292D">
            <w:pPr>
              <w:rPr>
                <w:noProof w:val="0"/>
              </w:rPr>
            </w:pPr>
            <w:r>
              <w:rPr>
                <w:noProof w:val="0"/>
              </w:rPr>
              <w:t>high</w:t>
            </w: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691CB726" w14:textId="77777777" w:rsidR="00EE5B17" w:rsidRDefault="00EE5B17" w:rsidP="00EE5B17">
      <w:pPr>
        <w:pStyle w:val="berschrift3"/>
        <w:numPr>
          <w:ilvl w:val="0"/>
          <w:numId w:val="0"/>
        </w:numPr>
        <w:rPr>
          <w:noProof w:val="0"/>
        </w:rPr>
      </w:pPr>
      <w:bookmarkStart w:id="46" w:name="_Toc400869344"/>
      <w:bookmarkStart w:id="47" w:name="_Toc402344803"/>
    </w:p>
    <w:p w14:paraId="79CB0454" w14:textId="77777777" w:rsidR="00EE5B17" w:rsidRDefault="00EE5B17">
      <w:pPr>
        <w:rPr>
          <w:rFonts w:cs="Arial"/>
          <w:b/>
          <w:bCs/>
          <w:noProof w:val="0"/>
          <w:szCs w:val="26"/>
        </w:rPr>
      </w:pPr>
      <w:r>
        <w:rPr>
          <w:noProof w:val="0"/>
        </w:rPr>
        <w:br w:type="page"/>
      </w:r>
    </w:p>
    <w:p w14:paraId="1937FC13" w14:textId="0DAB2584" w:rsidR="00CF6F4B" w:rsidRDefault="00CF6F4B" w:rsidP="00D91E6D">
      <w:pPr>
        <w:pStyle w:val="berschrift3"/>
        <w:rPr>
          <w:noProof w:val="0"/>
        </w:rPr>
      </w:pPr>
      <w:bookmarkStart w:id="48" w:name="_Toc406522017"/>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6"/>
      <w:bookmarkEnd w:id="47"/>
      <w:bookmarkEnd w:id="48"/>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CA33B6">
      <w:pPr>
        <w:pStyle w:val="ThesisParagraph"/>
        <w:ind w:firstLine="0"/>
      </w:pPr>
    </w:p>
    <w:p w14:paraId="13CE2425" w14:textId="77777777" w:rsidR="00180A51" w:rsidRPr="00EF1E8A" w:rsidRDefault="00180A51" w:rsidP="00180A51">
      <w:pPr>
        <w:rPr>
          <w:noProof w:val="0"/>
        </w:rPr>
      </w:pP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03212C" w:rsidRPr="00EF1E8A" w14:paraId="557B294A" w14:textId="77777777" w:rsidTr="00272DDF">
        <w:tc>
          <w:tcPr>
            <w:tcW w:w="737" w:type="dxa"/>
            <w:shd w:val="clear" w:color="auto" w:fill="808080"/>
          </w:tcPr>
          <w:p w14:paraId="664D5E9B" w14:textId="77777777" w:rsidR="0003212C" w:rsidRPr="00EF1E8A" w:rsidRDefault="0003212C" w:rsidP="00180A51">
            <w:pPr>
              <w:rPr>
                <w:b/>
                <w:noProof w:val="0"/>
              </w:rPr>
            </w:pPr>
          </w:p>
        </w:tc>
        <w:tc>
          <w:tcPr>
            <w:tcW w:w="9072" w:type="dxa"/>
            <w:tcBorders>
              <w:bottom w:val="dotted" w:sz="2" w:space="0" w:color="auto"/>
            </w:tcBorders>
            <w:shd w:val="clear" w:color="auto" w:fill="808080"/>
          </w:tcPr>
          <w:p w14:paraId="41333EDE" w14:textId="4A98E354" w:rsidR="0003212C" w:rsidRPr="00EF1E8A" w:rsidRDefault="0003212C" w:rsidP="00180A51">
            <w:pPr>
              <w:rPr>
                <w:b/>
                <w:noProof w:val="0"/>
              </w:rPr>
            </w:pPr>
            <w:r>
              <w:rPr>
                <w:b/>
                <w:noProof w:val="0"/>
              </w:rPr>
              <w:t>Detaillierte Beschreibung der funktionalen Anforderungen</w:t>
            </w:r>
          </w:p>
        </w:tc>
      </w:tr>
      <w:tr w:rsidR="0003212C" w:rsidRPr="00EF1E8A" w14:paraId="7A1CBFCC" w14:textId="77777777" w:rsidTr="00272DDF">
        <w:tc>
          <w:tcPr>
            <w:tcW w:w="737" w:type="dxa"/>
            <w:shd w:val="clear" w:color="auto" w:fill="FABF8F" w:themeFill="accent6" w:themeFillTint="99"/>
          </w:tcPr>
          <w:p w14:paraId="70EBDFB0" w14:textId="026D9E4A" w:rsidR="0003212C" w:rsidRPr="00EF1E8A" w:rsidRDefault="00272DDF" w:rsidP="00180A51">
            <w:pPr>
              <w:rPr>
                <w:noProof w:val="0"/>
              </w:rPr>
            </w:pPr>
            <w:r>
              <w:rPr>
                <w:noProof w:val="0"/>
              </w:rPr>
              <w:t>FR1</w:t>
            </w:r>
          </w:p>
        </w:tc>
        <w:tc>
          <w:tcPr>
            <w:tcW w:w="9072" w:type="dxa"/>
            <w:tcBorders>
              <w:bottom w:val="nil"/>
            </w:tcBorders>
            <w:shd w:val="clear" w:color="auto" w:fill="FABF8F" w:themeFill="accent6" w:themeFillTint="99"/>
          </w:tcPr>
          <w:p w14:paraId="23F14625" w14:textId="4BEF6B15" w:rsidR="0003212C" w:rsidRPr="00EF1E8A" w:rsidRDefault="0003212C" w:rsidP="00180A51">
            <w:pPr>
              <w:rPr>
                <w:noProof w:val="0"/>
              </w:rPr>
            </w:pPr>
            <w:r w:rsidRPr="00EF1E8A">
              <w:rPr>
                <w:noProof w:val="0"/>
              </w:rPr>
              <w:t>Allgemeines</w:t>
            </w:r>
          </w:p>
        </w:tc>
      </w:tr>
      <w:tr w:rsidR="0003212C" w:rsidRPr="00EF1E8A" w14:paraId="4461A031" w14:textId="77777777" w:rsidTr="00272DDF">
        <w:tc>
          <w:tcPr>
            <w:tcW w:w="737" w:type="dxa"/>
          </w:tcPr>
          <w:p w14:paraId="3BF6E474" w14:textId="59F58B28" w:rsidR="0003212C" w:rsidRPr="00EF1E8A" w:rsidRDefault="0003212C" w:rsidP="00180A51">
            <w:pPr>
              <w:rPr>
                <w:noProof w:val="0"/>
              </w:rPr>
            </w:pPr>
            <w:r>
              <w:rPr>
                <w:noProof w:val="0"/>
              </w:rPr>
              <w:t>FR</w:t>
            </w:r>
            <w:r w:rsidRPr="00EF1E8A">
              <w:rPr>
                <w:noProof w:val="0"/>
              </w:rPr>
              <w:t>1.1</w:t>
            </w:r>
          </w:p>
        </w:tc>
        <w:tc>
          <w:tcPr>
            <w:tcW w:w="9072" w:type="dxa"/>
            <w:tcBorders>
              <w:top w:val="nil"/>
            </w:tcBorders>
          </w:tcPr>
          <w:p w14:paraId="470308C6" w14:textId="30BE8C8C" w:rsidR="00120E56" w:rsidRDefault="00EE1B1E" w:rsidP="00366AE1">
            <w:r>
              <w:rPr>
                <w:b/>
                <w:noProof w:val="0"/>
              </w:rPr>
              <w:t>Startsequenz</w:t>
            </w:r>
            <w:r w:rsidR="007C12C7">
              <w:rPr>
                <w:b/>
                <w:noProof w:val="0"/>
              </w:rPr>
              <w:t xml:space="preserve">: </w:t>
            </w:r>
            <w:r w:rsidR="008E0724">
              <w:t>Hat der Spieler die „game.exe“ Datei geöffnet,</w:t>
            </w:r>
            <w:r w:rsidR="0003212C">
              <w:t xml:space="preserve"> </w:t>
            </w:r>
            <w:r w:rsidR="000D3BD5">
              <w:t xml:space="preserve">startet das Spiel „Rocket“, und das System initiert </w:t>
            </w:r>
            <w:r w:rsidR="00120E56">
              <w:t xml:space="preserve">die </w:t>
            </w:r>
            <w:r w:rsidR="0003212C">
              <w:t>Startsequenz</w:t>
            </w:r>
            <w:r w:rsidR="000D3BD5">
              <w:t>, welche dem Benutzer am Bildschirm</w:t>
            </w:r>
            <w:r w:rsidR="0003212C">
              <w:t xml:space="preserve"> präsentiert</w:t>
            </w:r>
            <w:r w:rsidR="003F4DE7">
              <w:t xml:space="preserve"> wird</w:t>
            </w:r>
            <w:r w:rsidR="0003212C">
              <w:t xml:space="preserve">. Diese Startsequenz blendet während drei (3) Sekunden nebst dem Spielelogo auch den Titel des Spiels auf dem Bildschirm ein. </w:t>
            </w:r>
          </w:p>
          <w:p w14:paraId="3517DEC3" w14:textId="3809FFE1" w:rsidR="00120E56" w:rsidRDefault="0003212C" w:rsidP="00120E56">
            <w:r>
              <w:t xml:space="preserve">Auf den Ablauf der Sequenz kann der </w:t>
            </w:r>
            <w:r w:rsidR="00EC5958">
              <w:t>Spieler keinen Einfluss nehmen.</w:t>
            </w:r>
          </w:p>
          <w:p w14:paraId="09A70CFC" w14:textId="7B93DA7F" w:rsidR="0003212C" w:rsidRPr="00A63904" w:rsidRDefault="00120E56" w:rsidP="00AF648F">
            <w:pPr>
              <w:rPr>
                <w:noProof w:val="0"/>
                <w:sz w:val="14"/>
              </w:rPr>
            </w:pPr>
            <w:r>
              <w:t>Na</w:t>
            </w:r>
            <w:r w:rsidR="0003212C">
              <w:t>ch Ablauf der drei (3) Sekunden wechselt das System ins Hauptmenu des Spiels</w:t>
            </w:r>
            <w:r w:rsidR="00AF648F">
              <w:t>.</w:t>
            </w:r>
          </w:p>
        </w:tc>
      </w:tr>
      <w:tr w:rsidR="0003212C" w:rsidRPr="00EF1E8A" w14:paraId="68727938" w14:textId="77777777" w:rsidTr="00272DDF">
        <w:trPr>
          <w:trHeight w:val="817"/>
        </w:trPr>
        <w:tc>
          <w:tcPr>
            <w:tcW w:w="737" w:type="dxa"/>
          </w:tcPr>
          <w:p w14:paraId="704B6172" w14:textId="3BE854E6" w:rsidR="0003212C" w:rsidRPr="00EF1E8A" w:rsidRDefault="0003212C" w:rsidP="00180A51">
            <w:pPr>
              <w:rPr>
                <w:noProof w:val="0"/>
              </w:rPr>
            </w:pPr>
            <w:r>
              <w:rPr>
                <w:noProof w:val="0"/>
              </w:rPr>
              <w:t>FR1.2</w:t>
            </w:r>
          </w:p>
        </w:tc>
        <w:tc>
          <w:tcPr>
            <w:tcW w:w="9072" w:type="dxa"/>
          </w:tcPr>
          <w:p w14:paraId="0FF9AD26" w14:textId="77777777" w:rsidR="00A14F0B" w:rsidRDefault="0003212C" w:rsidP="001E3B4E">
            <w:pPr>
              <w:rPr>
                <w:noProof w:val="0"/>
              </w:rPr>
            </w:pPr>
            <w:r w:rsidRPr="00932FCA">
              <w:rPr>
                <w:b/>
                <w:noProof w:val="0"/>
              </w:rPr>
              <w:t>Briefing des Spielers</w:t>
            </w:r>
            <w:r w:rsidR="00B86E48">
              <w:rPr>
                <w:b/>
                <w:noProof w:val="0"/>
              </w:rPr>
              <w:t xml:space="preserve">: </w:t>
            </w:r>
            <w:r>
              <w:rPr>
                <w:noProof w:val="0"/>
              </w:rPr>
              <w:t>Hat der Spieler die Option „</w:t>
            </w:r>
            <w:r w:rsidR="00166DA9">
              <w:rPr>
                <w:noProof w:val="0"/>
              </w:rPr>
              <w:t>New Game</w:t>
            </w:r>
            <w:r>
              <w:rPr>
                <w:noProof w:val="0"/>
              </w:rPr>
              <w:t xml:space="preserve">“ aus dem Hauptmenu ausgewählt, stellt das System einen Text auf dem Bildschirm dar, welcher den Spieler über das zu erreichende Ziel des </w:t>
            </w:r>
            <w:r w:rsidRPr="00182B05">
              <w:rPr>
                <w:i/>
                <w:noProof w:val="0"/>
              </w:rPr>
              <w:t>Basislevels</w:t>
            </w:r>
            <w:r>
              <w:rPr>
                <w:noProof w:val="0"/>
              </w:rPr>
              <w:t xml:space="preserve"> informiert (=Briefing). Dieses Text-Briefing darf in seiner Länge eine Bildschirmseite nicht überschreiten. </w:t>
            </w:r>
          </w:p>
          <w:p w14:paraId="20E4A68B" w14:textId="77777777" w:rsidR="00A14F0B" w:rsidRDefault="00A14F0B" w:rsidP="001E3B4E">
            <w:pPr>
              <w:rPr>
                <w:noProof w:val="0"/>
              </w:rPr>
            </w:pPr>
          </w:p>
          <w:p w14:paraId="16E656F7" w14:textId="6400ED97" w:rsidR="0003212C" w:rsidRPr="00C103A1" w:rsidRDefault="00EF4BAF" w:rsidP="00AC67B7">
            <w:pPr>
              <w:rPr>
                <w:noProof w:val="0"/>
              </w:rPr>
            </w:pPr>
            <w:r>
              <w:rPr>
                <w:noProof w:val="0"/>
              </w:rPr>
              <w:t>Beendet wird das Briefing über einen Button, der den Einstieg in Level</w:t>
            </w:r>
            <w:r w:rsidR="00AC67B7">
              <w:rPr>
                <w:noProof w:val="0"/>
              </w:rPr>
              <w:t>1</w:t>
            </w:r>
            <w:r>
              <w:rPr>
                <w:noProof w:val="0"/>
              </w:rPr>
              <w:t xml:space="preserve"> einleitet.</w:t>
            </w:r>
          </w:p>
        </w:tc>
      </w:tr>
      <w:tr w:rsidR="002F464D" w:rsidRPr="00EF1E8A" w14:paraId="1803D5C4" w14:textId="77777777" w:rsidTr="00272DDF">
        <w:trPr>
          <w:trHeight w:val="314"/>
        </w:trPr>
        <w:tc>
          <w:tcPr>
            <w:tcW w:w="737" w:type="dxa"/>
            <w:shd w:val="clear" w:color="auto" w:fill="FABF8F" w:themeFill="accent6" w:themeFillTint="99"/>
          </w:tcPr>
          <w:p w14:paraId="1A1C88CF" w14:textId="4070BA18" w:rsidR="002F464D" w:rsidRPr="00EF1E8A" w:rsidRDefault="00E22DF9" w:rsidP="00FA1B69">
            <w:pPr>
              <w:rPr>
                <w:noProof w:val="0"/>
              </w:rPr>
            </w:pPr>
            <w:r>
              <w:br w:type="page"/>
            </w:r>
            <w:r w:rsidR="00FA1B69">
              <w:rPr>
                <w:noProof w:val="0"/>
              </w:rPr>
              <w:t>FR2</w:t>
            </w:r>
          </w:p>
        </w:tc>
        <w:tc>
          <w:tcPr>
            <w:tcW w:w="9072" w:type="dxa"/>
            <w:shd w:val="clear" w:color="auto" w:fill="FABF8F" w:themeFill="accent6" w:themeFillTint="99"/>
          </w:tcPr>
          <w:p w14:paraId="53B926AB" w14:textId="7FFE6F9D" w:rsidR="002F464D" w:rsidRPr="00EF1E8A" w:rsidRDefault="002F464D" w:rsidP="0045623B">
            <w:pPr>
              <w:rPr>
                <w:noProof w:val="0"/>
              </w:rPr>
            </w:pPr>
            <w:r w:rsidRPr="00EF1E8A">
              <w:rPr>
                <w:noProof w:val="0"/>
              </w:rPr>
              <w:t>Level</w:t>
            </w:r>
            <w:r w:rsidR="0045623B">
              <w:rPr>
                <w:noProof w:val="0"/>
              </w:rPr>
              <w:t>-D</w:t>
            </w:r>
            <w:r w:rsidRPr="00EF1E8A">
              <w:rPr>
                <w:noProof w:val="0"/>
              </w:rPr>
              <w:t>esign</w:t>
            </w:r>
          </w:p>
        </w:tc>
      </w:tr>
      <w:tr w:rsidR="0003212C" w:rsidRPr="00EF1E8A" w14:paraId="694F5A98" w14:textId="77777777" w:rsidTr="00272DDF">
        <w:trPr>
          <w:trHeight w:val="817"/>
        </w:trPr>
        <w:tc>
          <w:tcPr>
            <w:tcW w:w="737" w:type="dxa"/>
          </w:tcPr>
          <w:p w14:paraId="243FDF7D" w14:textId="55B51DB6" w:rsidR="0003212C" w:rsidRPr="00EF1E8A" w:rsidRDefault="0003212C" w:rsidP="00180A51">
            <w:pPr>
              <w:rPr>
                <w:noProof w:val="0"/>
              </w:rPr>
            </w:pPr>
            <w:r>
              <w:rPr>
                <w:noProof w:val="0"/>
              </w:rPr>
              <w:t>FR</w:t>
            </w:r>
            <w:r w:rsidRPr="00EF1E8A">
              <w:rPr>
                <w:noProof w:val="0"/>
              </w:rPr>
              <w:t>2.1</w:t>
            </w:r>
          </w:p>
        </w:tc>
        <w:tc>
          <w:tcPr>
            <w:tcW w:w="9072" w:type="dxa"/>
          </w:tcPr>
          <w:p w14:paraId="7DC87AFC" w14:textId="5D12EA14" w:rsidR="0003212C" w:rsidRPr="00D91065" w:rsidRDefault="00866E7D" w:rsidP="00DC6B5C">
            <w:pPr>
              <w:rPr>
                <w:noProof w:val="0"/>
              </w:rPr>
            </w:pPr>
            <w:r w:rsidRPr="00D91065">
              <w:rPr>
                <w:b/>
                <w:noProof w:val="0"/>
              </w:rPr>
              <w:t>Spielbares, durch Wände abgegrenztes Level:</w:t>
            </w:r>
            <w:r w:rsidRPr="00D91065">
              <w:rPr>
                <w:noProof w:val="0"/>
              </w:rPr>
              <w:t xml:space="preserve"> </w:t>
            </w:r>
            <w:r w:rsidR="0003212C" w:rsidRPr="00D91065">
              <w:rPr>
                <w:noProof w:val="0"/>
              </w:rPr>
              <w:t xml:space="preserve">Die </w:t>
            </w:r>
            <w:r w:rsidR="003E2348">
              <w:rPr>
                <w:noProof w:val="0"/>
              </w:rPr>
              <w:t xml:space="preserve">innerhalb des Projektes entwickelte </w:t>
            </w:r>
            <w:r w:rsidR="0003212C" w:rsidRPr="00D91065">
              <w:rPr>
                <w:noProof w:val="0"/>
              </w:rPr>
              <w:t xml:space="preserve">spielbare Basisversion des Spiels umfasst </w:t>
            </w:r>
            <w:r w:rsidR="003E2348">
              <w:rPr>
                <w:noProof w:val="0"/>
              </w:rPr>
              <w:t xml:space="preserve">bei der Freigabe der Alphaversion </w:t>
            </w:r>
            <w:r w:rsidR="0003212C" w:rsidRPr="00D91065">
              <w:rPr>
                <w:noProof w:val="0"/>
              </w:rPr>
              <w:t xml:space="preserve">ein einzelnes Level. </w:t>
            </w:r>
            <w:proofErr w:type="gramStart"/>
            <w:r w:rsidR="0003212C" w:rsidRPr="00D91065">
              <w:rPr>
                <w:noProof w:val="0"/>
              </w:rPr>
              <w:t>Dieses</w:t>
            </w:r>
            <w:proofErr w:type="gramEnd"/>
            <w:r w:rsidR="0003212C" w:rsidRPr="00D91065">
              <w:rPr>
                <w:noProof w:val="0"/>
              </w:rPr>
              <w:t xml:space="preserve"> durch Wände begrenzte Level</w:t>
            </w:r>
            <w:r w:rsidR="0002625F" w:rsidRPr="00D91065">
              <w:rPr>
                <w:noProof w:val="0"/>
              </w:rPr>
              <w:t xml:space="preserve"> soll sich </w:t>
            </w:r>
            <w:r w:rsidR="0003212C" w:rsidRPr="00D91065">
              <w:rPr>
                <w:noProof w:val="0"/>
              </w:rPr>
              <w:t>über eine einzige Ebene</w:t>
            </w:r>
            <w:r w:rsidR="0002625F" w:rsidRPr="00D91065">
              <w:rPr>
                <w:noProof w:val="0"/>
              </w:rPr>
              <w:t xml:space="preserve"> erstrecken und</w:t>
            </w:r>
            <w:r w:rsidR="0003212C" w:rsidRPr="00D91065">
              <w:rPr>
                <w:noProof w:val="0"/>
              </w:rPr>
              <w:t xml:space="preserve"> muss dem Spieler die Möglichkeit bieten, in mindestens drei verschiedene Räume </w:t>
            </w:r>
            <w:r w:rsidR="00B37DF0" w:rsidRPr="00D91065">
              <w:rPr>
                <w:noProof w:val="0"/>
              </w:rPr>
              <w:t xml:space="preserve">mit seiner Spielfigur </w:t>
            </w:r>
            <w:r w:rsidR="0003212C" w:rsidRPr="00D91065">
              <w:rPr>
                <w:noProof w:val="0"/>
              </w:rPr>
              <w:t xml:space="preserve">einzutreten. Dabei sollten sich die Räume gegenseitig im Verhalten beeinflussen. Vom Stakeholder J. </w:t>
            </w:r>
            <w:proofErr w:type="spellStart"/>
            <w:r w:rsidR="0003212C" w:rsidRPr="00D91065">
              <w:rPr>
                <w:noProof w:val="0"/>
              </w:rPr>
              <w:t>Eckerle</w:t>
            </w:r>
            <w:proofErr w:type="spellEnd"/>
            <w:r w:rsidR="0003212C" w:rsidRPr="00D91065">
              <w:rPr>
                <w:noProof w:val="0"/>
              </w:rPr>
              <w:t xml:space="preserve"> ist bezüglich der Räume eine solche minimale Komplexität gefordert.</w:t>
            </w:r>
            <w:r w:rsidR="003E6861" w:rsidRPr="00D91065">
              <w:rPr>
                <w:noProof w:val="0"/>
              </w:rPr>
              <w:t xml:space="preserve"> </w:t>
            </w:r>
            <w:r w:rsidR="0002625F" w:rsidRPr="00D91065">
              <w:rPr>
                <w:noProof w:val="0"/>
              </w:rPr>
              <w:br/>
            </w:r>
            <w:r w:rsidR="0002625F" w:rsidRPr="00D91065">
              <w:rPr>
                <w:noProof w:val="0"/>
              </w:rPr>
              <w:br/>
            </w:r>
            <w:r w:rsidR="003E6861" w:rsidRPr="00D91065">
              <w:rPr>
                <w:noProof w:val="0"/>
              </w:rPr>
              <w:t>Beispiel: Schalter 1 aus Raum A öffnet Türe zu Raum B.</w:t>
            </w:r>
          </w:p>
          <w:p w14:paraId="75079CAD" w14:textId="77777777" w:rsidR="0003212C" w:rsidRPr="00D91065" w:rsidRDefault="0003212C" w:rsidP="00DC6B5C">
            <w:pPr>
              <w:rPr>
                <w:noProof w:val="0"/>
              </w:rPr>
            </w:pPr>
          </w:p>
          <w:p w14:paraId="416D7F26" w14:textId="6543B8E9" w:rsidR="0003212C" w:rsidRPr="00EF1E8A" w:rsidRDefault="0003212C" w:rsidP="007853AA">
            <w:pPr>
              <w:rPr>
                <w:noProof w:val="0"/>
              </w:rPr>
            </w:pPr>
            <w:r w:rsidRPr="00D91065">
              <w:rPr>
                <w:noProof w:val="0"/>
              </w:rPr>
              <w:t xml:space="preserve">Der Spieler beginnt </w:t>
            </w:r>
            <w:proofErr w:type="gramStart"/>
            <w:r w:rsidRPr="00D91065">
              <w:rPr>
                <w:noProof w:val="0"/>
              </w:rPr>
              <w:t>das</w:t>
            </w:r>
            <w:proofErr w:type="gramEnd"/>
            <w:r w:rsidRPr="00D91065">
              <w:rPr>
                <w:noProof w:val="0"/>
              </w:rPr>
              <w:t xml:space="preserve"> Level bei jedem Neustart des Spiels vom selben Startpunkt aus. Auch der Ort, an dem die Spielfigur </w:t>
            </w:r>
            <w:proofErr w:type="gramStart"/>
            <w:r w:rsidRPr="00D91065">
              <w:rPr>
                <w:noProof w:val="0"/>
              </w:rPr>
              <w:t>das</w:t>
            </w:r>
            <w:proofErr w:type="gramEnd"/>
            <w:r w:rsidRPr="00D91065">
              <w:rPr>
                <w:noProof w:val="0"/>
              </w:rPr>
              <w:t xml:space="preserve"> Level verlässt soll einzigartig </w:t>
            </w:r>
            <w:commentRangeStart w:id="49"/>
            <w:r w:rsidRPr="00D91065">
              <w:rPr>
                <w:noProof w:val="0"/>
              </w:rPr>
              <w:t>sein</w:t>
            </w:r>
            <w:commentRangeEnd w:id="49"/>
            <w:r w:rsidR="00EB01BA">
              <w:rPr>
                <w:rStyle w:val="Kommentarzeichen"/>
              </w:rPr>
              <w:commentReference w:id="49"/>
            </w:r>
            <w:r w:rsidRPr="00D91065">
              <w:rPr>
                <w:noProof w:val="0"/>
              </w:rPr>
              <w:t>.</w:t>
            </w:r>
          </w:p>
        </w:tc>
      </w:tr>
      <w:tr w:rsidR="002F464D" w:rsidRPr="00EF1E8A" w14:paraId="4A6DE3E6" w14:textId="77777777" w:rsidTr="00272DDF">
        <w:trPr>
          <w:trHeight w:val="319"/>
        </w:trPr>
        <w:tc>
          <w:tcPr>
            <w:tcW w:w="737" w:type="dxa"/>
            <w:shd w:val="clear" w:color="auto" w:fill="FABF8F" w:themeFill="accent6" w:themeFillTint="99"/>
          </w:tcPr>
          <w:p w14:paraId="3DEB85D2" w14:textId="33770F2E" w:rsidR="002F464D" w:rsidRPr="00EF1E8A" w:rsidRDefault="001C1660" w:rsidP="00B939C1">
            <w:pPr>
              <w:rPr>
                <w:noProof w:val="0"/>
              </w:rPr>
            </w:pPr>
            <w:r>
              <w:rPr>
                <w:noProof w:val="0"/>
              </w:rPr>
              <w:t>FR3</w:t>
            </w:r>
          </w:p>
        </w:tc>
        <w:tc>
          <w:tcPr>
            <w:tcW w:w="9072"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D77A88" w:rsidRPr="00EF1E8A" w14:paraId="3321A9E6" w14:textId="77777777" w:rsidTr="00272DDF">
        <w:trPr>
          <w:trHeight w:val="817"/>
        </w:trPr>
        <w:tc>
          <w:tcPr>
            <w:tcW w:w="737" w:type="dxa"/>
          </w:tcPr>
          <w:p w14:paraId="5746FED4" w14:textId="0D5374D1" w:rsidR="00D77A88" w:rsidRPr="00EF1E8A" w:rsidRDefault="00D77A88" w:rsidP="00B939C1">
            <w:pPr>
              <w:rPr>
                <w:noProof w:val="0"/>
              </w:rPr>
            </w:pPr>
            <w:r>
              <w:rPr>
                <w:noProof w:val="0"/>
              </w:rPr>
              <w:t>FR</w:t>
            </w:r>
            <w:r w:rsidRPr="00EF1E8A">
              <w:rPr>
                <w:noProof w:val="0"/>
              </w:rPr>
              <w:t>3.1</w:t>
            </w:r>
          </w:p>
        </w:tc>
        <w:tc>
          <w:tcPr>
            <w:tcW w:w="9072" w:type="dxa"/>
          </w:tcPr>
          <w:p w14:paraId="0F9867B7" w14:textId="2C92A314" w:rsidR="00D77A88" w:rsidRDefault="00D77A88" w:rsidP="00B939C1">
            <w:pPr>
              <w:rPr>
                <w:noProof w:val="0"/>
              </w:rPr>
            </w:pPr>
            <w:r w:rsidRPr="00866E7D">
              <w:rPr>
                <w:b/>
                <w:noProof w:val="0"/>
              </w:rPr>
              <w:t>Spielsteuerung manuell zu konfigurieren:</w:t>
            </w:r>
            <w:r>
              <w:rPr>
                <w:noProof w:val="0"/>
              </w:rPr>
              <w:t xml:space="preserve"> </w:t>
            </w:r>
            <w:r w:rsidR="00D15507">
              <w:rPr>
                <w:noProof w:val="0"/>
              </w:rPr>
              <w:t>Will</w:t>
            </w:r>
            <w:r w:rsidR="0002625F">
              <w:rPr>
                <w:noProof w:val="0"/>
              </w:rPr>
              <w:t xml:space="preserve"> der Spieler</w:t>
            </w:r>
            <w:r w:rsidR="00663BE4">
              <w:rPr>
                <w:noProof w:val="0"/>
              </w:rPr>
              <w:t xml:space="preserve"> die Spielsteuerung </w:t>
            </w:r>
            <w:r w:rsidR="00D15507">
              <w:rPr>
                <w:noProof w:val="0"/>
              </w:rPr>
              <w:t>seinen Wünschen an</w:t>
            </w:r>
            <w:r w:rsidR="00663BE4">
              <w:rPr>
                <w:noProof w:val="0"/>
              </w:rPr>
              <w:t>passen, soll er i</w:t>
            </w:r>
            <w:r>
              <w:rPr>
                <w:noProof w:val="0"/>
              </w:rPr>
              <w:t xml:space="preserve">m </w:t>
            </w:r>
            <w:r w:rsidRPr="00570551">
              <w:rPr>
                <w:i/>
                <w:noProof w:val="0"/>
              </w:rPr>
              <w:t>Hauptmenu des Spiels</w:t>
            </w:r>
            <w:r>
              <w:rPr>
                <w:noProof w:val="0"/>
              </w:rPr>
              <w:t xml:space="preserve"> die Möglichkeit haben, die Tastenbelegung für die Spielsteuerung </w:t>
            </w:r>
            <w:r w:rsidR="00663BE4">
              <w:rPr>
                <w:noProof w:val="0"/>
              </w:rPr>
              <w:t xml:space="preserve">zu verändern. </w:t>
            </w:r>
            <w:r>
              <w:rPr>
                <w:noProof w:val="0"/>
              </w:rPr>
              <w:t>Er kann bei Bedarf jeder Bewegungsmöglichkeit der Spielfigur eine beliebige Taste zuweisen. Eine Taste kann dabei aber nur eine Funktion erfüllen und wird nur einmal zu belegen sein. Das System weist den Spieler auf mehrfach eingesetzte Tasten und nicht zugeordnete Aktionen hin.</w:t>
            </w:r>
          </w:p>
          <w:p w14:paraId="74F0CAF1" w14:textId="77777777" w:rsidR="00920164" w:rsidRDefault="00920164" w:rsidP="00B939C1">
            <w:pPr>
              <w:rPr>
                <w:noProof w:val="0"/>
              </w:rPr>
            </w:pPr>
          </w:p>
          <w:p w14:paraId="59AAFA5C" w14:textId="25492A31" w:rsidR="00D77A88" w:rsidRPr="00EF1E8A" w:rsidRDefault="00D77A88" w:rsidP="00920164">
            <w:pPr>
              <w:rPr>
                <w:noProof w:val="0"/>
              </w:rPr>
            </w:pPr>
            <w:r>
              <w:rPr>
                <w:noProof w:val="0"/>
              </w:rPr>
              <w:t>Innerhalb des Spiels sind die Einstellungen zur Spiel</w:t>
            </w:r>
            <w:r w:rsidR="00920164">
              <w:rPr>
                <w:noProof w:val="0"/>
              </w:rPr>
              <w:t>steuerung nicht mehr zu ändern.</w:t>
            </w:r>
          </w:p>
        </w:tc>
      </w:tr>
      <w:tr w:rsidR="00D77A88" w:rsidRPr="00EF1E8A" w14:paraId="0D64F4DB" w14:textId="77777777" w:rsidTr="00272DDF">
        <w:trPr>
          <w:trHeight w:val="279"/>
        </w:trPr>
        <w:tc>
          <w:tcPr>
            <w:tcW w:w="737" w:type="dxa"/>
          </w:tcPr>
          <w:p w14:paraId="7D714FC0" w14:textId="51622A84" w:rsidR="00D77A88" w:rsidRPr="00EF1E8A" w:rsidRDefault="00D77A88" w:rsidP="00B939C1">
            <w:pPr>
              <w:rPr>
                <w:noProof w:val="0"/>
              </w:rPr>
            </w:pPr>
            <w:r>
              <w:rPr>
                <w:noProof w:val="0"/>
              </w:rPr>
              <w:t>FR</w:t>
            </w:r>
            <w:r w:rsidRPr="00EF1E8A">
              <w:rPr>
                <w:noProof w:val="0"/>
              </w:rPr>
              <w:t>3.2</w:t>
            </w:r>
          </w:p>
        </w:tc>
        <w:tc>
          <w:tcPr>
            <w:tcW w:w="9072" w:type="dxa"/>
          </w:tcPr>
          <w:p w14:paraId="294456F7" w14:textId="77777777" w:rsidR="001724EC" w:rsidRDefault="00D77A88" w:rsidP="00F13B0F">
            <w:pPr>
              <w:rPr>
                <w:noProof w:val="0"/>
              </w:rPr>
            </w:pPr>
            <w:r>
              <w:rPr>
                <w:b/>
                <w:noProof w:val="0"/>
              </w:rPr>
              <w:t xml:space="preserve">Speichern der Spielstände: </w:t>
            </w:r>
            <w:r w:rsidR="00F13B0F">
              <w:rPr>
                <w:noProof w:val="0"/>
              </w:rPr>
              <w:t>Will der Spieler das Spiel pausieren, so soll er ü</w:t>
            </w:r>
            <w:r>
              <w:rPr>
                <w:noProof w:val="0"/>
              </w:rPr>
              <w:t xml:space="preserve">ber das </w:t>
            </w:r>
            <w:r w:rsidRPr="00AB6936">
              <w:rPr>
                <w:i/>
                <w:noProof w:val="0"/>
              </w:rPr>
              <w:t>Pausenmenu</w:t>
            </w:r>
            <w:r>
              <w:rPr>
                <w:noProof w:val="0"/>
              </w:rPr>
              <w:t xml:space="preserve"> des Spiels die Möglichkeit besitzen, das aktuelle Spiel zu speichern. </w:t>
            </w:r>
          </w:p>
          <w:p w14:paraId="62093D33" w14:textId="77777777" w:rsidR="001724EC" w:rsidRDefault="001724EC" w:rsidP="00F13B0F">
            <w:pPr>
              <w:rPr>
                <w:noProof w:val="0"/>
              </w:rPr>
            </w:pPr>
          </w:p>
          <w:p w14:paraId="177DB6CE" w14:textId="77777777" w:rsidR="001724EC" w:rsidRDefault="00D77A88" w:rsidP="00F13B0F">
            <w:pPr>
              <w:rPr>
                <w:noProof w:val="0"/>
              </w:rPr>
            </w:pPr>
            <w:r>
              <w:rPr>
                <w:noProof w:val="0"/>
              </w:rPr>
              <w:t xml:space="preserve">Zur Speicherung stellt das Spiel 10 Speichereinheiten zur Verfügung. Dies bedeutet, dass pro Spieler höchstens 10 verschiedene Spielstände vorhanden sein können. Sind diese 10 Speicherplätze belegt, muss ein bestehender Eintrag überschrieben werden. </w:t>
            </w:r>
          </w:p>
          <w:p w14:paraId="7DD89127" w14:textId="77777777" w:rsidR="001724EC" w:rsidRDefault="001724EC" w:rsidP="00F13B0F">
            <w:pPr>
              <w:rPr>
                <w:noProof w:val="0"/>
              </w:rPr>
            </w:pPr>
          </w:p>
          <w:p w14:paraId="781B4DF7" w14:textId="77777777" w:rsidR="00D77A88" w:rsidRDefault="00D77A88" w:rsidP="00F13B0F">
            <w:pPr>
              <w:rPr>
                <w:noProof w:val="0"/>
              </w:rPr>
            </w:pPr>
            <w:r>
              <w:rPr>
                <w:noProof w:val="0"/>
              </w:rPr>
              <w:t>Ein einzelner Speichervorgang soll nicht mehr als zwei Sekunden in Anspruch nehmen.</w:t>
            </w:r>
          </w:p>
          <w:p w14:paraId="7F0D7D72" w14:textId="4F5B827D" w:rsidR="00E37B8C" w:rsidRPr="00EF1E8A" w:rsidRDefault="00E37B8C" w:rsidP="00F13B0F">
            <w:pPr>
              <w:rPr>
                <w:noProof w:val="0"/>
              </w:rPr>
            </w:pPr>
            <w:r>
              <w:rPr>
                <w:noProof w:val="0"/>
              </w:rPr>
              <w:t xml:space="preserve">Ein Spielstand wird immer mit der aktuellen </w:t>
            </w:r>
            <w:proofErr w:type="spellStart"/>
            <w:r>
              <w:rPr>
                <w:noProof w:val="0"/>
              </w:rPr>
              <w:t>Levelbezeichnung</w:t>
            </w:r>
            <w:proofErr w:type="spellEnd"/>
            <w:r>
              <w:rPr>
                <w:noProof w:val="0"/>
              </w:rPr>
              <w:t xml:space="preserve"> und dem aktuellen Datum </w:t>
            </w:r>
            <w:r>
              <w:rPr>
                <w:noProof w:val="0"/>
              </w:rPr>
              <w:lastRenderedPageBreak/>
              <w:t>und Uhrzeit versehen und ist so von allen anderen Spielständen eindeutig unterscheidbar.</w:t>
            </w:r>
          </w:p>
        </w:tc>
      </w:tr>
      <w:tr w:rsidR="00D77A88" w:rsidRPr="00EF1E8A" w14:paraId="2442ED2B" w14:textId="77777777" w:rsidTr="00272DDF">
        <w:trPr>
          <w:trHeight w:val="817"/>
        </w:trPr>
        <w:tc>
          <w:tcPr>
            <w:tcW w:w="737" w:type="dxa"/>
          </w:tcPr>
          <w:p w14:paraId="71838F80" w14:textId="39568985" w:rsidR="00D77A88" w:rsidRDefault="00D77A88" w:rsidP="001E4010">
            <w:pPr>
              <w:rPr>
                <w:noProof w:val="0"/>
              </w:rPr>
            </w:pPr>
            <w:r>
              <w:rPr>
                <w:noProof w:val="0"/>
              </w:rPr>
              <w:lastRenderedPageBreak/>
              <w:t>FR</w:t>
            </w:r>
            <w:r w:rsidRPr="00EF1E8A">
              <w:rPr>
                <w:noProof w:val="0"/>
              </w:rPr>
              <w:t>3.</w:t>
            </w:r>
            <w:r>
              <w:rPr>
                <w:noProof w:val="0"/>
              </w:rPr>
              <w:t>3</w:t>
            </w:r>
          </w:p>
        </w:tc>
        <w:tc>
          <w:tcPr>
            <w:tcW w:w="9072" w:type="dxa"/>
          </w:tcPr>
          <w:p w14:paraId="42020BB4" w14:textId="7F582556" w:rsidR="00D77A88" w:rsidRDefault="00D77A88" w:rsidP="00B06EBC">
            <w:pPr>
              <w:rPr>
                <w:noProof w:val="0"/>
              </w:rPr>
            </w:pPr>
            <w:r w:rsidRPr="006F3A34">
              <w:rPr>
                <w:b/>
                <w:noProof w:val="0"/>
              </w:rPr>
              <w:t>Laden der Spielstände</w:t>
            </w:r>
            <w:r>
              <w:rPr>
                <w:b/>
                <w:noProof w:val="0"/>
              </w:rPr>
              <w:t xml:space="preserve">: </w:t>
            </w:r>
            <w:r w:rsidR="009D1FEA">
              <w:rPr>
                <w:noProof w:val="0"/>
              </w:rPr>
              <w:t>Will der Spieler gespeicherte Spielstände</w:t>
            </w:r>
            <w:r>
              <w:rPr>
                <w:noProof w:val="0"/>
              </w:rPr>
              <w:t xml:space="preserve"> laden</w:t>
            </w:r>
            <w:r w:rsidR="009D1FEA">
              <w:rPr>
                <w:noProof w:val="0"/>
              </w:rPr>
              <w:t>,</w:t>
            </w:r>
            <w:r>
              <w:rPr>
                <w:noProof w:val="0"/>
              </w:rPr>
              <w:t xml:space="preserve"> muss </w:t>
            </w:r>
            <w:r w:rsidR="009D1FEA">
              <w:rPr>
                <w:noProof w:val="0"/>
              </w:rPr>
              <w:t xml:space="preserve">ihm </w:t>
            </w:r>
            <w:r>
              <w:rPr>
                <w:noProof w:val="0"/>
              </w:rPr>
              <w:t xml:space="preserve">m Hauptmenu </w:t>
            </w:r>
            <w:r w:rsidRPr="009D1FEA">
              <w:rPr>
                <w:noProof w:val="0"/>
                <w:u w:val="single"/>
              </w:rPr>
              <w:t>und</w:t>
            </w:r>
            <w:r>
              <w:rPr>
                <w:noProof w:val="0"/>
              </w:rPr>
              <w:t xml:space="preserve"> dem Pausenmenu die Möglichkeit zum Laden eines Spielstandes zur Verfügung stehen. Wird eine Auswahl über „Load Game“ vom Spieler getroffen</w:t>
            </w:r>
            <w:r w:rsidR="009D1FEA">
              <w:rPr>
                <w:noProof w:val="0"/>
              </w:rPr>
              <w:t>,</w:t>
            </w:r>
            <w:r>
              <w:rPr>
                <w:noProof w:val="0"/>
              </w:rPr>
              <w:t xml:space="preserve"> lädt das S</w:t>
            </w:r>
            <w:r w:rsidR="009D1FEA">
              <w:rPr>
                <w:noProof w:val="0"/>
              </w:rPr>
              <w:t>ystem den gespeicherten Zustand.</w:t>
            </w:r>
            <w:r>
              <w:rPr>
                <w:noProof w:val="0"/>
              </w:rPr>
              <w:br/>
            </w:r>
          </w:p>
          <w:p w14:paraId="00EDCD44" w14:textId="7FDA0EEE" w:rsidR="00D77A88" w:rsidRDefault="00D77A88" w:rsidP="00002DA8">
            <w:pPr>
              <w:rPr>
                <w:noProof w:val="0"/>
              </w:rPr>
            </w:pPr>
            <w:r>
              <w:rPr>
                <w:noProof w:val="0"/>
              </w:rPr>
              <w:t>3.31)</w:t>
            </w:r>
            <w:r>
              <w:rPr>
                <w:noProof w:val="0"/>
              </w:rPr>
              <w:br/>
              <w:t>Aus dem Hauptmenu wird der Spielstand umgehend geladen und die Spielfigur befindet sich an der Position zum Zeitpunkt des Speichervorganges.</w:t>
            </w:r>
            <w:r w:rsidR="00E37B8C">
              <w:rPr>
                <w:noProof w:val="0"/>
              </w:rPr>
              <w:t xml:space="preserve"> Das Inventar und die Gegnerpositionen werden ebenfalls auf den gespeicherten Zustand gebracht.</w:t>
            </w:r>
            <w:r>
              <w:rPr>
                <w:noProof w:val="0"/>
              </w:rPr>
              <w:br/>
            </w:r>
          </w:p>
          <w:p w14:paraId="6C6516D3" w14:textId="77777777" w:rsidR="00D77A88" w:rsidRDefault="00D77A88" w:rsidP="00002DA8">
            <w:pPr>
              <w:rPr>
                <w:noProof w:val="0"/>
              </w:rPr>
            </w:pPr>
            <w:r>
              <w:rPr>
                <w:noProof w:val="0"/>
              </w:rPr>
              <w:t>3.32)</w:t>
            </w:r>
          </w:p>
          <w:p w14:paraId="5F251D48" w14:textId="3B636DA9" w:rsidR="00D77A88" w:rsidRDefault="00D77A88" w:rsidP="00D77A88">
            <w:pPr>
              <w:rPr>
                <w:noProof w:val="0"/>
              </w:rPr>
            </w:pPr>
            <w:r>
              <w:rPr>
                <w:noProof w:val="0"/>
              </w:rPr>
              <w:t>Aus dem Pausenmenu wird das System den Spieler fragen, ob er das aktuelle Spiel speichern will, bevor ein Spielstand geladen wird. Bei Bestätigung wird vor dem Ladevorgang nun ein neuer Eintrag in die Liste der gespeicherten Spielstände gemacht. Wird die Frage verneint, lädt das verhält sich das System analog 3.31</w:t>
            </w:r>
          </w:p>
        </w:tc>
      </w:tr>
      <w:tr w:rsidR="00D77A88" w:rsidRPr="00EF1E8A" w14:paraId="297317B5" w14:textId="77777777" w:rsidTr="00272DDF">
        <w:trPr>
          <w:trHeight w:val="817"/>
        </w:trPr>
        <w:tc>
          <w:tcPr>
            <w:tcW w:w="737" w:type="dxa"/>
          </w:tcPr>
          <w:p w14:paraId="533B2FEF" w14:textId="7D297AE9" w:rsidR="00D77A88" w:rsidRPr="00F70965" w:rsidRDefault="00D77A88" w:rsidP="00B939C1">
            <w:pPr>
              <w:rPr>
                <w:noProof w:val="0"/>
              </w:rPr>
            </w:pPr>
            <w:r w:rsidRPr="00F70965">
              <w:rPr>
                <w:noProof w:val="0"/>
              </w:rPr>
              <w:t>FR3.4</w:t>
            </w:r>
          </w:p>
        </w:tc>
        <w:tc>
          <w:tcPr>
            <w:tcW w:w="9072" w:type="dxa"/>
          </w:tcPr>
          <w:p w14:paraId="68600165" w14:textId="77777777" w:rsidR="00F36450" w:rsidRDefault="00D77A88" w:rsidP="00F36450">
            <w:pPr>
              <w:rPr>
                <w:noProof w:val="0"/>
              </w:rPr>
            </w:pPr>
            <w:r w:rsidRPr="00D77A88">
              <w:rPr>
                <w:b/>
                <w:noProof w:val="0"/>
              </w:rPr>
              <w:t>Endsequenz und Statistik:</w:t>
            </w:r>
            <w:r>
              <w:rPr>
                <w:noProof w:val="0"/>
              </w:rPr>
              <w:t xml:space="preserve"> </w:t>
            </w:r>
            <w:r w:rsidR="00F36450">
              <w:rPr>
                <w:noProof w:val="0"/>
              </w:rPr>
              <w:t>Hat d</w:t>
            </w:r>
            <w:r w:rsidRPr="00F70965">
              <w:rPr>
                <w:noProof w:val="0"/>
              </w:rPr>
              <w:t xml:space="preserve">er Spieler mit seiner Figur das Ende des Spiels </w:t>
            </w:r>
            <w:r w:rsidR="00F36450">
              <w:rPr>
                <w:noProof w:val="0"/>
              </w:rPr>
              <w:t xml:space="preserve">erreicht, </w:t>
            </w:r>
            <w:r w:rsidRPr="00F70965">
              <w:rPr>
                <w:noProof w:val="0"/>
              </w:rPr>
              <w:t>unterbricht der Spielfluss und es wird nicht weiter auf Eingaben</w:t>
            </w:r>
            <w:r>
              <w:rPr>
                <w:noProof w:val="0"/>
              </w:rPr>
              <w:t xml:space="preserve"> des Spielers</w:t>
            </w:r>
            <w:r w:rsidRPr="00F70965">
              <w:rPr>
                <w:noProof w:val="0"/>
              </w:rPr>
              <w:t xml:space="preserve"> reagiert. </w:t>
            </w:r>
          </w:p>
          <w:p w14:paraId="33FEAC76" w14:textId="77777777" w:rsidR="00F36450" w:rsidRDefault="00F36450" w:rsidP="00F36450">
            <w:pPr>
              <w:rPr>
                <w:noProof w:val="0"/>
              </w:rPr>
            </w:pPr>
          </w:p>
          <w:p w14:paraId="33B007F7" w14:textId="04563A33" w:rsidR="00F36450" w:rsidRDefault="00D77A88" w:rsidP="00F36450">
            <w:pPr>
              <w:rPr>
                <w:noProof w:val="0"/>
              </w:rPr>
            </w:pPr>
            <w:r w:rsidRPr="00F70965">
              <w:rPr>
                <w:noProof w:val="0"/>
              </w:rPr>
              <w:t xml:space="preserve">Eine Nachricht </w:t>
            </w:r>
            <w:r w:rsidR="00F36450">
              <w:rPr>
                <w:noProof w:val="0"/>
              </w:rPr>
              <w:t xml:space="preserve">auf dem Bildschirm </w:t>
            </w:r>
            <w:r w:rsidRPr="00F70965">
              <w:rPr>
                <w:noProof w:val="0"/>
              </w:rPr>
              <w:t>informiert den</w:t>
            </w:r>
            <w:r>
              <w:rPr>
                <w:noProof w:val="0"/>
              </w:rPr>
              <w:t xml:space="preserve"> Spieler darüber, dass er </w:t>
            </w:r>
            <w:proofErr w:type="gramStart"/>
            <w:r>
              <w:rPr>
                <w:noProof w:val="0"/>
              </w:rPr>
              <w:t>das</w:t>
            </w:r>
            <w:proofErr w:type="gramEnd"/>
            <w:r>
              <w:rPr>
                <w:noProof w:val="0"/>
              </w:rPr>
              <w:t xml:space="preserve"> Level erfolgreich abgeschlossen hat</w:t>
            </w:r>
            <w:r w:rsidRPr="00F70965">
              <w:rPr>
                <w:noProof w:val="0"/>
              </w:rPr>
              <w:t xml:space="preserve">. </w:t>
            </w:r>
            <w:r w:rsidR="00F36450">
              <w:rPr>
                <w:noProof w:val="0"/>
              </w:rPr>
              <w:t>Im direkten Anschluss</w:t>
            </w:r>
            <w:r>
              <w:rPr>
                <w:noProof w:val="0"/>
              </w:rPr>
              <w:t xml:space="preserve"> erscheint eine kurze Film- oder Bildsequenz, die ihr Ende in einer tabellarisch dargestellten </w:t>
            </w:r>
            <w:r w:rsidRPr="00F70965">
              <w:rPr>
                <w:noProof w:val="0"/>
              </w:rPr>
              <w:t>Statistik zur</w:t>
            </w:r>
            <w:r>
              <w:rPr>
                <w:noProof w:val="0"/>
              </w:rPr>
              <w:t xml:space="preserve"> erreichten Punktzahl des Durchgangs findet</w:t>
            </w:r>
            <w:r w:rsidRPr="00F70965">
              <w:rPr>
                <w:noProof w:val="0"/>
              </w:rPr>
              <w:t xml:space="preserve">. </w:t>
            </w:r>
            <w:r>
              <w:rPr>
                <w:noProof w:val="0"/>
              </w:rPr>
              <w:t>Sobald die</w:t>
            </w:r>
            <w:r w:rsidR="00F36450">
              <w:rPr>
                <w:noProof w:val="0"/>
              </w:rPr>
              <w:t>se</w:t>
            </w:r>
            <w:r>
              <w:rPr>
                <w:noProof w:val="0"/>
              </w:rPr>
              <w:t xml:space="preserve"> Statistik eingeblendet wird,</w:t>
            </w:r>
            <w:r w:rsidRPr="00F70965">
              <w:rPr>
                <w:noProof w:val="0"/>
              </w:rPr>
              <w:t xml:space="preserve"> </w:t>
            </w:r>
            <w:r>
              <w:rPr>
                <w:noProof w:val="0"/>
              </w:rPr>
              <w:t>muss</w:t>
            </w:r>
            <w:r w:rsidRPr="00F70965">
              <w:rPr>
                <w:noProof w:val="0"/>
              </w:rPr>
              <w:t xml:space="preserve"> </w:t>
            </w:r>
            <w:r>
              <w:rPr>
                <w:noProof w:val="0"/>
              </w:rPr>
              <w:t xml:space="preserve">der Spieler die Möglichkeit haben auszuwählen, ob </w:t>
            </w:r>
            <w:r w:rsidR="00F36450">
              <w:rPr>
                <w:noProof w:val="0"/>
              </w:rPr>
              <w:t>er</w:t>
            </w:r>
            <w:r>
              <w:rPr>
                <w:noProof w:val="0"/>
              </w:rPr>
              <w:t xml:space="preserve"> das Level neu starten</w:t>
            </w:r>
            <w:r w:rsidR="00E37B8C">
              <w:rPr>
                <w:noProof w:val="0"/>
              </w:rPr>
              <w:t xml:space="preserve"> oder das Spiel beenden möchte.</w:t>
            </w:r>
          </w:p>
          <w:p w14:paraId="737F59FC" w14:textId="77777777" w:rsidR="00F36450" w:rsidRDefault="00F36450" w:rsidP="00F36450">
            <w:pPr>
              <w:rPr>
                <w:noProof w:val="0"/>
              </w:rPr>
            </w:pPr>
          </w:p>
          <w:p w14:paraId="20AABF04" w14:textId="1CFEBC02" w:rsidR="00D77A88" w:rsidRPr="00F70965" w:rsidRDefault="00D77A88" w:rsidP="00F36450">
            <w:pPr>
              <w:rPr>
                <w:noProof w:val="0"/>
              </w:rPr>
            </w:pPr>
            <w:r>
              <w:rPr>
                <w:noProof w:val="0"/>
              </w:rPr>
              <w:t>Wählt er keine der Optionen, bleibt der Statistikbildschirm eingeblendet.</w:t>
            </w:r>
          </w:p>
        </w:tc>
      </w:tr>
      <w:tr w:rsidR="00D77A88" w:rsidRPr="00EF1E8A" w14:paraId="18288DE8" w14:textId="77777777" w:rsidTr="00272DDF">
        <w:trPr>
          <w:trHeight w:val="331"/>
        </w:trPr>
        <w:tc>
          <w:tcPr>
            <w:tcW w:w="737" w:type="dxa"/>
            <w:shd w:val="clear" w:color="auto" w:fill="FABF8F" w:themeFill="accent6" w:themeFillTint="99"/>
          </w:tcPr>
          <w:p w14:paraId="59313631" w14:textId="2C745498" w:rsidR="00D77A88" w:rsidRPr="00EF1E8A" w:rsidRDefault="008F6B36" w:rsidP="00180A51">
            <w:pPr>
              <w:rPr>
                <w:noProof w:val="0"/>
              </w:rPr>
            </w:pPr>
            <w:r>
              <w:rPr>
                <w:noProof w:val="0"/>
              </w:rPr>
              <w:t>FR4</w:t>
            </w:r>
          </w:p>
        </w:tc>
        <w:tc>
          <w:tcPr>
            <w:tcW w:w="9072" w:type="dxa"/>
            <w:shd w:val="clear" w:color="auto" w:fill="FABF8F" w:themeFill="accent6" w:themeFillTint="99"/>
          </w:tcPr>
          <w:p w14:paraId="4FF8D5A2" w14:textId="77777777" w:rsidR="00D77A88" w:rsidRPr="00EF1E8A" w:rsidRDefault="00D77A88" w:rsidP="00180A51">
            <w:pPr>
              <w:rPr>
                <w:noProof w:val="0"/>
              </w:rPr>
            </w:pPr>
            <w:r w:rsidRPr="00EF1E8A">
              <w:rPr>
                <w:noProof w:val="0"/>
              </w:rPr>
              <w:t>Spielfigur</w:t>
            </w:r>
          </w:p>
        </w:tc>
      </w:tr>
      <w:tr w:rsidR="00D77A88" w:rsidRPr="00EF1E8A" w14:paraId="51C38A64" w14:textId="77777777" w:rsidTr="00272DDF">
        <w:trPr>
          <w:trHeight w:val="817"/>
        </w:trPr>
        <w:tc>
          <w:tcPr>
            <w:tcW w:w="737" w:type="dxa"/>
          </w:tcPr>
          <w:p w14:paraId="66D8BFE4" w14:textId="59A12CC0" w:rsidR="00D77A88" w:rsidRPr="00EF1E8A" w:rsidRDefault="00D77A88" w:rsidP="00180A51">
            <w:pPr>
              <w:rPr>
                <w:noProof w:val="0"/>
              </w:rPr>
            </w:pPr>
            <w:r>
              <w:rPr>
                <w:noProof w:val="0"/>
              </w:rPr>
              <w:t>FR</w:t>
            </w:r>
            <w:r w:rsidRPr="00EF1E8A">
              <w:rPr>
                <w:noProof w:val="0"/>
              </w:rPr>
              <w:t>4.1</w:t>
            </w:r>
          </w:p>
        </w:tc>
        <w:tc>
          <w:tcPr>
            <w:tcW w:w="9072" w:type="dxa"/>
          </w:tcPr>
          <w:p w14:paraId="59871A09" w14:textId="112B9342" w:rsidR="00D77A88" w:rsidRDefault="00D77A88" w:rsidP="00BE777E">
            <w:pPr>
              <w:rPr>
                <w:noProof w:val="0"/>
              </w:rPr>
            </w:pPr>
            <w:r w:rsidRPr="00E57678">
              <w:rPr>
                <w:b/>
                <w:noProof w:val="0"/>
              </w:rPr>
              <w:t>Erweiterter Sichtradius „Sicht um die Ecke“:</w:t>
            </w:r>
            <w:r>
              <w:rPr>
                <w:noProof w:val="0"/>
              </w:rPr>
              <w:t xml:space="preserve"> </w:t>
            </w:r>
            <w:r w:rsidR="008E6EFB">
              <w:rPr>
                <w:noProof w:val="0"/>
              </w:rPr>
              <w:t>Will</w:t>
            </w:r>
            <w:r w:rsidRPr="00EF1E8A">
              <w:rPr>
                <w:noProof w:val="0"/>
              </w:rPr>
              <w:t xml:space="preserve"> </w:t>
            </w:r>
            <w:r w:rsidR="00547EC5">
              <w:rPr>
                <w:noProof w:val="0"/>
              </w:rPr>
              <w:t xml:space="preserve">der </w:t>
            </w:r>
            <w:r w:rsidRPr="00EF1E8A">
              <w:rPr>
                <w:noProof w:val="0"/>
              </w:rPr>
              <w:t xml:space="preserve">Spieler </w:t>
            </w:r>
            <w:r>
              <w:rPr>
                <w:noProof w:val="0"/>
              </w:rPr>
              <w:t xml:space="preserve">mit seiner Spielfigur </w:t>
            </w:r>
            <w:r w:rsidRPr="00EF1E8A">
              <w:rPr>
                <w:noProof w:val="0"/>
              </w:rPr>
              <w:t>eine</w:t>
            </w:r>
            <w:r>
              <w:rPr>
                <w:noProof w:val="0"/>
              </w:rPr>
              <w:t>n Blick „um-die-Ecke“ zu werfen</w:t>
            </w:r>
            <w:r w:rsidR="00547EC5">
              <w:rPr>
                <w:noProof w:val="0"/>
              </w:rPr>
              <w:t>, soll er dies mit einer eigens dafür zu belegenden Taste während des laufenden Spiels tun können.</w:t>
            </w:r>
            <w:r>
              <w:rPr>
                <w:noProof w:val="0"/>
              </w:rPr>
              <w:t xml:space="preserve"> Diese Funktion dient dazu, Gegner auszumachen</w:t>
            </w:r>
            <w:r w:rsidRPr="00EF1E8A">
              <w:rPr>
                <w:noProof w:val="0"/>
              </w:rPr>
              <w:t xml:space="preserve"> und/oder sich einen sicheren Überblick über den weiteren Verlauf der Spielewelt zu verschaffen.</w:t>
            </w:r>
            <w:r>
              <w:rPr>
                <w:noProof w:val="0"/>
              </w:rPr>
              <w:t xml:space="preserve"> Diese Steuerungsfunktion bewirkt im eigentlichen Sinne ein Verschieben des Sichtfeldes der Spielfigur für 2-3 Sekunden nach links oder nach rechts (abhängig von der gedrückten Taste). In der Standardkonfiguration tätigt die Spielfigur den Blick nach rechts über die Taste R und den Blick nach links über die Taste Q.</w:t>
            </w:r>
          </w:p>
          <w:p w14:paraId="288E2FBD" w14:textId="77777777" w:rsidR="00440A6A" w:rsidRDefault="00D77A88" w:rsidP="00C549AB">
            <w:pPr>
              <w:rPr>
                <w:noProof w:val="0"/>
              </w:rPr>
            </w:pPr>
            <w:r>
              <w:rPr>
                <w:noProof w:val="0"/>
              </w:rPr>
              <w:t>Wird also eine mit dieser Sicht-Funktion belegten Taste gedrückt, verschiebt sich das Sichtfeld automatisch um eine noch zu definierende Anzahl Einheiten nach links</w:t>
            </w:r>
            <w:r w:rsidR="00A233EF">
              <w:rPr>
                <w:noProof w:val="0"/>
              </w:rPr>
              <w:t>,</w:t>
            </w:r>
            <w:r>
              <w:rPr>
                <w:noProof w:val="0"/>
              </w:rPr>
              <w:t xml:space="preserve"> r</w:t>
            </w:r>
            <w:r w:rsidR="00A233EF">
              <w:rPr>
                <w:noProof w:val="0"/>
              </w:rPr>
              <w:t>e</w:t>
            </w:r>
            <w:r>
              <w:rPr>
                <w:noProof w:val="0"/>
              </w:rPr>
              <w:t>sp</w:t>
            </w:r>
            <w:r w:rsidR="00A233EF">
              <w:rPr>
                <w:noProof w:val="0"/>
              </w:rPr>
              <w:t>ektive</w:t>
            </w:r>
            <w:r>
              <w:rPr>
                <w:noProof w:val="0"/>
              </w:rPr>
              <w:t xml:space="preserve"> rechts und wieder zurück zur Ausgangsposition. </w:t>
            </w:r>
          </w:p>
          <w:p w14:paraId="750FF8E5" w14:textId="77777777" w:rsidR="00440A6A" w:rsidRDefault="00440A6A" w:rsidP="00C549AB">
            <w:pPr>
              <w:rPr>
                <w:noProof w:val="0"/>
              </w:rPr>
            </w:pPr>
          </w:p>
          <w:p w14:paraId="129A5175" w14:textId="3C743014" w:rsidR="00D77A88" w:rsidRDefault="00440A6A" w:rsidP="00C549AB">
            <w:pPr>
              <w:rPr>
                <w:noProof w:val="0"/>
              </w:rPr>
            </w:pPr>
            <w:r>
              <w:rPr>
                <w:noProof w:val="0"/>
              </w:rPr>
              <w:t>Es spielt dabei</w:t>
            </w:r>
            <w:r w:rsidR="00D77A88">
              <w:rPr>
                <w:noProof w:val="0"/>
              </w:rPr>
              <w:t xml:space="preserve"> für die Aktion keine Rolle, ob die Taste mehrmals</w:t>
            </w:r>
            <w:r w:rsidR="00A233EF">
              <w:rPr>
                <w:noProof w:val="0"/>
              </w:rPr>
              <w:t>,</w:t>
            </w:r>
            <w:r w:rsidR="00D77A88">
              <w:rPr>
                <w:noProof w:val="0"/>
              </w:rPr>
              <w:t xml:space="preserve"> oder nur einmal gedrückt wird. Auch ein Halten der Taste hat nichts anderes als den beschriebenen Bewegungsablauf zur Folge.</w:t>
            </w:r>
          </w:p>
          <w:p w14:paraId="742A7CAF" w14:textId="77777777" w:rsidR="00D77A88" w:rsidRDefault="00D77A88" w:rsidP="00C549AB">
            <w:pPr>
              <w:rPr>
                <w:noProof w:val="0"/>
              </w:rPr>
            </w:pPr>
          </w:p>
          <w:p w14:paraId="24467A07" w14:textId="058C8878" w:rsidR="00D77A88" w:rsidRPr="00EF1E8A" w:rsidRDefault="00D77A88" w:rsidP="00440A6A">
            <w:pPr>
              <w:rPr>
                <w:noProof w:val="0"/>
              </w:rPr>
            </w:pPr>
            <w:r>
              <w:rPr>
                <w:noProof w:val="0"/>
              </w:rPr>
              <w:t xml:space="preserve">Diese fliessende Bewegung, wird vom System selber durchgeführt, ohne </w:t>
            </w:r>
            <w:r w:rsidR="00440A6A">
              <w:rPr>
                <w:noProof w:val="0"/>
              </w:rPr>
              <w:t>I</w:t>
            </w:r>
            <w:r>
              <w:rPr>
                <w:noProof w:val="0"/>
              </w:rPr>
              <w:t>nteraktions</w:t>
            </w:r>
            <w:r w:rsidR="00440A6A">
              <w:rPr>
                <w:noProof w:val="0"/>
              </w:rPr>
              <w:t>-</w:t>
            </w:r>
            <w:r>
              <w:rPr>
                <w:noProof w:val="0"/>
              </w:rPr>
              <w:t xml:space="preserve">möglichkeit des Spielers </w:t>
            </w:r>
            <w:r w:rsidRPr="00EC31E0">
              <w:rPr>
                <w:noProof w:val="0"/>
              </w:rPr>
              <w:t>während der Bewegung selbst</w:t>
            </w:r>
            <w:r>
              <w:rPr>
                <w:noProof w:val="0"/>
              </w:rPr>
              <w:t>.</w:t>
            </w:r>
          </w:p>
        </w:tc>
      </w:tr>
    </w:tbl>
    <w:p w14:paraId="5009981A" w14:textId="77777777" w:rsidR="001517BF" w:rsidRDefault="001517BF">
      <w:r>
        <w:br w:type="page"/>
      </w: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D77A88" w:rsidRPr="00EF1E8A" w14:paraId="13998008" w14:textId="77777777" w:rsidTr="00272DDF">
        <w:trPr>
          <w:trHeight w:val="817"/>
        </w:trPr>
        <w:tc>
          <w:tcPr>
            <w:tcW w:w="737" w:type="dxa"/>
          </w:tcPr>
          <w:p w14:paraId="55A0FDC9" w14:textId="42805354" w:rsidR="00D77A88" w:rsidRPr="00EF1E8A" w:rsidRDefault="00D77A88" w:rsidP="00180A51">
            <w:pPr>
              <w:rPr>
                <w:noProof w:val="0"/>
              </w:rPr>
            </w:pPr>
            <w:r>
              <w:rPr>
                <w:noProof w:val="0"/>
              </w:rPr>
              <w:lastRenderedPageBreak/>
              <w:t>FR</w:t>
            </w:r>
            <w:r w:rsidRPr="00EF1E8A">
              <w:rPr>
                <w:noProof w:val="0"/>
              </w:rPr>
              <w:t>4.2</w:t>
            </w:r>
          </w:p>
        </w:tc>
        <w:tc>
          <w:tcPr>
            <w:tcW w:w="9072" w:type="dxa"/>
          </w:tcPr>
          <w:p w14:paraId="136B576F" w14:textId="24776A4F" w:rsidR="00531991" w:rsidRDefault="00D77A88" w:rsidP="00AF11DC">
            <w:pPr>
              <w:rPr>
                <w:noProof w:val="0"/>
              </w:rPr>
            </w:pPr>
            <w:r w:rsidRPr="0049689E">
              <w:rPr>
                <w:b/>
                <w:noProof w:val="0"/>
              </w:rPr>
              <w:t>Gegenstände in Inventar aufnehmen:</w:t>
            </w:r>
            <w:r w:rsidRPr="00EF1E8A">
              <w:rPr>
                <w:noProof w:val="0"/>
              </w:rPr>
              <w:t xml:space="preserve"> </w:t>
            </w:r>
            <w:r w:rsidR="001517BF">
              <w:rPr>
                <w:noProof w:val="0"/>
              </w:rPr>
              <w:t>Hat</w:t>
            </w:r>
            <w:r w:rsidR="001517BF" w:rsidRPr="00EF1E8A">
              <w:rPr>
                <w:noProof w:val="0"/>
              </w:rPr>
              <w:t xml:space="preserve"> der Spieler </w:t>
            </w:r>
            <w:r w:rsidR="001517BF">
              <w:rPr>
                <w:noProof w:val="0"/>
              </w:rPr>
              <w:t xml:space="preserve">mit seiner Spielfigur </w:t>
            </w:r>
            <w:r w:rsidR="001517BF" w:rsidRPr="00EF1E8A">
              <w:rPr>
                <w:noProof w:val="0"/>
              </w:rPr>
              <w:t xml:space="preserve">den </w:t>
            </w:r>
            <w:r w:rsidR="001517BF" w:rsidRPr="0006442F">
              <w:rPr>
                <w:i/>
                <w:noProof w:val="0"/>
              </w:rPr>
              <w:t>Aktionsradius eines interaktiven Elements</w:t>
            </w:r>
            <w:r w:rsidR="001517BF">
              <w:rPr>
                <w:i/>
                <w:noProof w:val="0"/>
              </w:rPr>
              <w:t xml:space="preserve"> </w:t>
            </w:r>
            <w:r w:rsidR="001517BF" w:rsidRPr="001517BF">
              <w:rPr>
                <w:noProof w:val="0"/>
              </w:rPr>
              <w:t>erreicht</w:t>
            </w:r>
            <w:r w:rsidR="001517BF" w:rsidRPr="00EF1E8A">
              <w:rPr>
                <w:noProof w:val="0"/>
              </w:rPr>
              <w:t xml:space="preserve">, </w:t>
            </w:r>
            <w:r w:rsidR="001517BF">
              <w:rPr>
                <w:noProof w:val="0"/>
              </w:rPr>
              <w:t xml:space="preserve">muss das System ein Aktionsmenu mit entsprechenden </w:t>
            </w:r>
            <w:r w:rsidR="00531991">
              <w:rPr>
                <w:noProof w:val="0"/>
              </w:rPr>
              <w:t>Handlungsm</w:t>
            </w:r>
            <w:r w:rsidR="001517BF">
              <w:rPr>
                <w:noProof w:val="0"/>
              </w:rPr>
              <w:t>öglichkeiten auf dem Bildschirm anzeigen. Aus diesen Möglichkeiten, wählt der Spieler „Gegenstand ins Inventar aufnehmen</w:t>
            </w:r>
            <w:r w:rsidR="00531991">
              <w:rPr>
                <w:noProof w:val="0"/>
              </w:rPr>
              <w:t>“.</w:t>
            </w:r>
            <w:r w:rsidR="003C4101">
              <w:rPr>
                <w:noProof w:val="0"/>
              </w:rPr>
              <w:t xml:space="preserve"> Das System fügt den Gegenstand in das Inventar des Spielers ein und der Gegenstand selbst verschwindet von seinem ursprünglichen Platz im Level.</w:t>
            </w:r>
          </w:p>
          <w:p w14:paraId="3988A2E9" w14:textId="77777777" w:rsidR="00531991" w:rsidRDefault="00531991" w:rsidP="00AF11DC">
            <w:pPr>
              <w:rPr>
                <w:noProof w:val="0"/>
              </w:rPr>
            </w:pPr>
          </w:p>
          <w:p w14:paraId="1C34F199" w14:textId="61EDCF4A" w:rsidR="00D77A88" w:rsidRPr="00EF1E8A" w:rsidRDefault="00D77A88" w:rsidP="00E85DDC">
            <w:pPr>
              <w:rPr>
                <w:noProof w:val="0"/>
              </w:rPr>
            </w:pPr>
            <w:r w:rsidRPr="00EF1E8A">
              <w:rPr>
                <w:noProof w:val="0"/>
              </w:rPr>
              <w:t>Die Interaktion durch die Spielfigur mit vordefinierten Gegenständen ist eine zentrale Funktion des Spiels und f</w:t>
            </w:r>
            <w:r w:rsidR="00E85DDC">
              <w:rPr>
                <w:noProof w:val="0"/>
              </w:rPr>
              <w:t>ür den Spielerfolg unabdingbar.</w:t>
            </w:r>
          </w:p>
        </w:tc>
      </w:tr>
      <w:tr w:rsidR="00D77A88" w:rsidRPr="00EF1E8A" w14:paraId="1CCFEFA6" w14:textId="77777777" w:rsidTr="00E748BA">
        <w:trPr>
          <w:trHeight w:val="303"/>
        </w:trPr>
        <w:tc>
          <w:tcPr>
            <w:tcW w:w="737" w:type="dxa"/>
            <w:shd w:val="clear" w:color="auto" w:fill="FABF8F" w:themeFill="accent6" w:themeFillTint="99"/>
          </w:tcPr>
          <w:p w14:paraId="1727BAF5" w14:textId="70FFC4FB" w:rsidR="00D77A88" w:rsidRPr="00EF1E8A" w:rsidRDefault="00690415" w:rsidP="00180A51">
            <w:pPr>
              <w:rPr>
                <w:noProof w:val="0"/>
              </w:rPr>
            </w:pPr>
            <w:r>
              <w:rPr>
                <w:noProof w:val="0"/>
              </w:rPr>
              <w:t>FR5</w:t>
            </w:r>
          </w:p>
        </w:tc>
        <w:tc>
          <w:tcPr>
            <w:tcW w:w="9072" w:type="dxa"/>
            <w:shd w:val="clear" w:color="auto" w:fill="FABF8F" w:themeFill="accent6" w:themeFillTint="99"/>
          </w:tcPr>
          <w:p w14:paraId="6A3C0D1D" w14:textId="77777777" w:rsidR="00D77A88" w:rsidRPr="00EF1E8A" w:rsidRDefault="00D77A88" w:rsidP="00180A51">
            <w:pPr>
              <w:rPr>
                <w:noProof w:val="0"/>
              </w:rPr>
            </w:pPr>
            <w:r w:rsidRPr="00EF1E8A">
              <w:rPr>
                <w:noProof w:val="0"/>
              </w:rPr>
              <w:t>Gegner</w:t>
            </w:r>
          </w:p>
        </w:tc>
      </w:tr>
      <w:tr w:rsidR="00D77A88" w:rsidRPr="00EF1E8A" w14:paraId="4D9ED423" w14:textId="77777777" w:rsidTr="00E748BA">
        <w:trPr>
          <w:trHeight w:val="817"/>
        </w:trPr>
        <w:tc>
          <w:tcPr>
            <w:tcW w:w="737" w:type="dxa"/>
          </w:tcPr>
          <w:p w14:paraId="70296C2C" w14:textId="253B8378" w:rsidR="00D77A88" w:rsidRPr="00EF1E8A" w:rsidRDefault="00D77A88" w:rsidP="00180A51">
            <w:pPr>
              <w:rPr>
                <w:noProof w:val="0"/>
              </w:rPr>
            </w:pPr>
            <w:r>
              <w:rPr>
                <w:noProof w:val="0"/>
              </w:rPr>
              <w:t>FR</w:t>
            </w:r>
            <w:r w:rsidRPr="00EF1E8A">
              <w:rPr>
                <w:noProof w:val="0"/>
              </w:rPr>
              <w:t>5.1</w:t>
            </w:r>
          </w:p>
        </w:tc>
        <w:tc>
          <w:tcPr>
            <w:tcW w:w="9072" w:type="dxa"/>
          </w:tcPr>
          <w:p w14:paraId="7A7354AF" w14:textId="304DAE8C" w:rsidR="00D77A88" w:rsidRDefault="00D77A88" w:rsidP="000C4EBF">
            <w:pPr>
              <w:rPr>
                <w:noProof w:val="0"/>
              </w:rPr>
            </w:pPr>
            <w:r w:rsidRPr="00C43444">
              <w:rPr>
                <w:b/>
              </w:rPr>
              <w:t>Robotergegner patrouilliert durch das Level</w:t>
            </w:r>
            <w:r w:rsidRPr="00C43444">
              <w:rPr>
                <w:b/>
                <w:noProof w:val="0"/>
              </w:rPr>
              <w:t>:</w:t>
            </w:r>
            <w:r>
              <w:rPr>
                <w:noProof w:val="0"/>
              </w:rPr>
              <w:t xml:space="preserve"> </w:t>
            </w:r>
            <w:r w:rsidRPr="00EF1E8A">
              <w:rPr>
                <w:noProof w:val="0"/>
              </w:rPr>
              <w:t xml:space="preserve">Die </w:t>
            </w:r>
            <w:r w:rsidR="00095B18">
              <w:rPr>
                <w:noProof w:val="0"/>
              </w:rPr>
              <w:t xml:space="preserve">Rolle der </w:t>
            </w:r>
            <w:r>
              <w:rPr>
                <w:noProof w:val="0"/>
              </w:rPr>
              <w:t>g</w:t>
            </w:r>
            <w:r w:rsidRPr="00EF1E8A">
              <w:rPr>
                <w:noProof w:val="0"/>
              </w:rPr>
              <w:t>egnerische</w:t>
            </w:r>
            <w:r w:rsidR="00ED16CF">
              <w:rPr>
                <w:noProof w:val="0"/>
              </w:rPr>
              <w:t>n</w:t>
            </w:r>
            <w:r w:rsidRPr="00EF1E8A">
              <w:rPr>
                <w:noProof w:val="0"/>
              </w:rPr>
              <w:t xml:space="preserve"> Figur</w:t>
            </w:r>
            <w:r>
              <w:rPr>
                <w:noProof w:val="0"/>
              </w:rPr>
              <w:t xml:space="preserve"> </w:t>
            </w:r>
          </w:p>
          <w:p w14:paraId="0027CF05" w14:textId="09947CF2" w:rsidR="00D77A88" w:rsidRPr="00EF1E8A" w:rsidRDefault="00D77A88" w:rsidP="00CB119A">
            <w:pPr>
              <w:rPr>
                <w:noProof w:val="0"/>
              </w:rPr>
            </w:pPr>
            <w:r>
              <w:rPr>
                <w:noProof w:val="0"/>
              </w:rPr>
              <w:t>erhöht</w:t>
            </w:r>
            <w:r w:rsidRPr="00EF1E8A">
              <w:rPr>
                <w:noProof w:val="0"/>
              </w:rPr>
              <w:t xml:space="preserve"> d</w:t>
            </w:r>
            <w:r>
              <w:rPr>
                <w:noProof w:val="0"/>
              </w:rPr>
              <w:t>ie</w:t>
            </w:r>
            <w:r w:rsidRPr="00EF1E8A">
              <w:rPr>
                <w:noProof w:val="0"/>
              </w:rPr>
              <w:t xml:space="preserve"> </w:t>
            </w:r>
            <w:r>
              <w:rPr>
                <w:noProof w:val="0"/>
              </w:rPr>
              <w:t>Komplexität des Spielgeschehens und erschwert es dem Spieler, die Rätsel im Level zu lösen</w:t>
            </w:r>
            <w:r w:rsidRPr="00EF1E8A">
              <w:rPr>
                <w:noProof w:val="0"/>
              </w:rPr>
              <w:t>.</w:t>
            </w:r>
            <w:r>
              <w:rPr>
                <w:noProof w:val="0"/>
              </w:rPr>
              <w:t xml:space="preserve"> Während dem ganzen Spiel muss sich der Robotergegner auf vordefinierten Pfaden fortbewegen</w:t>
            </w:r>
            <w:r w:rsidRPr="00EF1E8A">
              <w:rPr>
                <w:noProof w:val="0"/>
              </w:rPr>
              <w:t>.</w:t>
            </w:r>
            <w:r>
              <w:rPr>
                <w:noProof w:val="0"/>
              </w:rPr>
              <w:t xml:space="preserve"> Er patrouilliert dabei am Boden und hält Ausschau nach dem Spieler. </w:t>
            </w:r>
            <w:r w:rsidRPr="00EF1E8A">
              <w:rPr>
                <w:noProof w:val="0"/>
              </w:rPr>
              <w:t>Die Bewegun</w:t>
            </w:r>
            <w:r>
              <w:rPr>
                <w:noProof w:val="0"/>
              </w:rPr>
              <w:t>g</w:t>
            </w:r>
            <w:r w:rsidRPr="00EF1E8A">
              <w:rPr>
                <w:noProof w:val="0"/>
              </w:rPr>
              <w:t xml:space="preserve">en des Gegners </w:t>
            </w:r>
            <w:r>
              <w:rPr>
                <w:noProof w:val="0"/>
              </w:rPr>
              <w:t>und</w:t>
            </w:r>
            <w:r w:rsidRPr="00EF1E8A">
              <w:rPr>
                <w:noProof w:val="0"/>
              </w:rPr>
              <w:t xml:space="preserve"> dessen Aktionsradius </w:t>
            </w:r>
            <w:proofErr w:type="gramStart"/>
            <w:r>
              <w:rPr>
                <w:noProof w:val="0"/>
              </w:rPr>
              <w:t>muss</w:t>
            </w:r>
            <w:proofErr w:type="gramEnd"/>
            <w:r w:rsidRPr="00EF1E8A">
              <w:rPr>
                <w:noProof w:val="0"/>
              </w:rPr>
              <w:t xml:space="preserve"> so modelliert sein, dass dem Spieler eine faire Chance bleibt, </w:t>
            </w:r>
            <w:r>
              <w:rPr>
                <w:noProof w:val="0"/>
              </w:rPr>
              <w:t xml:space="preserve">mit seiner Spielfigur </w:t>
            </w:r>
            <w:r w:rsidRPr="00EF1E8A">
              <w:rPr>
                <w:noProof w:val="0"/>
              </w:rPr>
              <w:t xml:space="preserve">dem Gegner auszuweichen oder sich vor </w:t>
            </w:r>
            <w:r>
              <w:rPr>
                <w:noProof w:val="0"/>
              </w:rPr>
              <w:t>ihm</w:t>
            </w:r>
            <w:r w:rsidRPr="00EF1E8A">
              <w:rPr>
                <w:noProof w:val="0"/>
              </w:rPr>
              <w:t xml:space="preserve"> verstecken zu können.</w:t>
            </w:r>
            <w:r w:rsidR="00CB119A">
              <w:rPr>
                <w:noProof w:val="0"/>
              </w:rPr>
              <w:t xml:space="preserve"> </w:t>
            </w:r>
            <w:r>
              <w:rPr>
                <w:noProof w:val="0"/>
              </w:rPr>
              <w:t>Diese</w:t>
            </w:r>
            <w:r w:rsidRPr="00EF1E8A">
              <w:rPr>
                <w:noProof w:val="0"/>
              </w:rPr>
              <w:t>r</w:t>
            </w:r>
            <w:r>
              <w:rPr>
                <w:noProof w:val="0"/>
              </w:rPr>
              <w:t xml:space="preserve"> Gegner</w:t>
            </w:r>
            <w:r w:rsidRPr="00EF1E8A">
              <w:rPr>
                <w:noProof w:val="0"/>
              </w:rPr>
              <w:t xml:space="preserve"> kann vom Spieler nicht kontrolliert oder zerstört werden.</w:t>
            </w:r>
          </w:p>
        </w:tc>
      </w:tr>
      <w:tr w:rsidR="00D77A88" w:rsidRPr="00EF1E8A" w14:paraId="62D49286" w14:textId="77777777" w:rsidTr="00E748BA">
        <w:trPr>
          <w:trHeight w:val="817"/>
        </w:trPr>
        <w:tc>
          <w:tcPr>
            <w:tcW w:w="737" w:type="dxa"/>
          </w:tcPr>
          <w:p w14:paraId="2295C7B6" w14:textId="1C10337A" w:rsidR="00D77A88" w:rsidRPr="00EF1E8A" w:rsidRDefault="00D77A88" w:rsidP="00180A51">
            <w:pPr>
              <w:rPr>
                <w:noProof w:val="0"/>
              </w:rPr>
            </w:pPr>
            <w:r>
              <w:rPr>
                <w:noProof w:val="0"/>
              </w:rPr>
              <w:t>FR5.2</w:t>
            </w:r>
          </w:p>
        </w:tc>
        <w:tc>
          <w:tcPr>
            <w:tcW w:w="9072" w:type="dxa"/>
          </w:tcPr>
          <w:p w14:paraId="055AAA49" w14:textId="77777777" w:rsidR="005B4FAA" w:rsidRDefault="00D77A88" w:rsidP="005B4FAA">
            <w:pPr>
              <w:rPr>
                <w:noProof w:val="0"/>
              </w:rPr>
            </w:pPr>
            <w:r>
              <w:rPr>
                <w:b/>
                <w:noProof w:val="0"/>
              </w:rPr>
              <w:t>Der Robotergegner löst einen Alarm aus, sobald er den Spieler entdeckt:</w:t>
            </w:r>
            <w:r w:rsidRPr="00B56A09">
              <w:rPr>
                <w:b/>
                <w:noProof w:val="0"/>
              </w:rPr>
              <w:t xml:space="preserve"> </w:t>
            </w:r>
            <w:r w:rsidR="005B4FAA">
              <w:rPr>
                <w:noProof w:val="0"/>
              </w:rPr>
              <w:t>Hat sich der Spieler mit seiner</w:t>
            </w:r>
            <w:r>
              <w:rPr>
                <w:noProof w:val="0"/>
              </w:rPr>
              <w:t xml:space="preserve"> Spielfigur in den Sichtradius des Robotergegners </w:t>
            </w:r>
            <w:r w:rsidR="005B4FAA">
              <w:rPr>
                <w:noProof w:val="0"/>
              </w:rPr>
              <w:t>bewegt, löst diese Aktion</w:t>
            </w:r>
            <w:r>
              <w:rPr>
                <w:noProof w:val="0"/>
              </w:rPr>
              <w:t xml:space="preserve"> einen akustischen Alarm aus, welcher die bis dahin gespielte Spielmusik ersetzt. </w:t>
            </w:r>
          </w:p>
          <w:p w14:paraId="671B4CC2" w14:textId="02435EA8" w:rsidR="00D77A88" w:rsidRPr="005C2601" w:rsidRDefault="00D77A88" w:rsidP="005B4FAA">
            <w:pPr>
              <w:rPr>
                <w:noProof w:val="0"/>
              </w:rPr>
            </w:pPr>
            <w:r>
              <w:rPr>
                <w:noProof w:val="0"/>
              </w:rPr>
              <w:t>Der Spieler weiss so genau, wann er entdeckt wurde. Der Alarm</w:t>
            </w:r>
            <w:r w:rsidR="00CB119A">
              <w:rPr>
                <w:noProof w:val="0"/>
              </w:rPr>
              <w:t>-T</w:t>
            </w:r>
            <w:r>
              <w:rPr>
                <w:noProof w:val="0"/>
              </w:rPr>
              <w:t>on verstummt und wird wieder durch die Spielmusik ersetzt, sobald die Spielfigur für 2 Sekunden aus dem Sichtfeld des Roboters verschwindet.</w:t>
            </w:r>
          </w:p>
        </w:tc>
      </w:tr>
      <w:tr w:rsidR="00E37B8C" w:rsidRPr="00EF1E8A" w14:paraId="6796585B" w14:textId="77777777" w:rsidTr="00E748BA">
        <w:trPr>
          <w:trHeight w:val="817"/>
        </w:trPr>
        <w:tc>
          <w:tcPr>
            <w:tcW w:w="737" w:type="dxa"/>
          </w:tcPr>
          <w:p w14:paraId="0D00F93D" w14:textId="0DC880BD" w:rsidR="00E37B8C" w:rsidRDefault="00E37B8C" w:rsidP="00180A51">
            <w:pPr>
              <w:rPr>
                <w:noProof w:val="0"/>
              </w:rPr>
            </w:pPr>
            <w:r>
              <w:rPr>
                <w:noProof w:val="0"/>
              </w:rPr>
              <w:t>FR5.3</w:t>
            </w:r>
          </w:p>
        </w:tc>
        <w:tc>
          <w:tcPr>
            <w:tcW w:w="9072" w:type="dxa"/>
          </w:tcPr>
          <w:p w14:paraId="5F4020E4" w14:textId="77777777" w:rsidR="00E37B8C" w:rsidRDefault="00E37B8C" w:rsidP="005B4FAA">
            <w:pPr>
              <w:rPr>
                <w:b/>
                <w:noProof w:val="0"/>
              </w:rPr>
            </w:pPr>
            <w:r>
              <w:rPr>
                <w:b/>
                <w:noProof w:val="0"/>
              </w:rPr>
              <w:t>Roboter hat eine limitierte Energiereserve.</w:t>
            </w:r>
          </w:p>
          <w:p w14:paraId="796660A3" w14:textId="0665D3DD" w:rsidR="00E37B8C" w:rsidRPr="00E37B8C" w:rsidRDefault="00E37B8C" w:rsidP="005B4FAA">
            <w:pPr>
              <w:rPr>
                <w:noProof w:val="0"/>
              </w:rPr>
            </w:pPr>
            <w:r w:rsidRPr="00E37B8C">
              <w:rPr>
                <w:noProof w:val="0"/>
              </w:rPr>
              <w:t>Innerhalb des Levels stehen mehrere Ladestationen bereit. Der Roboter berechnet selbständig, wann sein Batteriestand zu niedrig ist um die aktuelle Tätigkeit fortzusetzen (Patrouille, Verfolgen des Spielers, etc.) und begibt sich zu der nächsten Ladestation um seine Batterie wieder vollständig aufzuladen. Dadurch wird das Roboterverhalten nicht zu vorhersehbar für den Spieler.</w:t>
            </w:r>
          </w:p>
        </w:tc>
      </w:tr>
      <w:tr w:rsidR="00E37B8C" w:rsidRPr="00EF1E8A" w14:paraId="7B2EC399" w14:textId="77777777" w:rsidTr="00E748BA">
        <w:trPr>
          <w:trHeight w:val="817"/>
        </w:trPr>
        <w:tc>
          <w:tcPr>
            <w:tcW w:w="737" w:type="dxa"/>
          </w:tcPr>
          <w:p w14:paraId="276D3B71" w14:textId="4C12B62C" w:rsidR="00E37B8C" w:rsidRDefault="00E37B8C" w:rsidP="00180A51">
            <w:pPr>
              <w:rPr>
                <w:noProof w:val="0"/>
              </w:rPr>
            </w:pPr>
            <w:r>
              <w:rPr>
                <w:noProof w:val="0"/>
              </w:rPr>
              <w:t>FR5.4</w:t>
            </w:r>
          </w:p>
        </w:tc>
        <w:tc>
          <w:tcPr>
            <w:tcW w:w="9072" w:type="dxa"/>
          </w:tcPr>
          <w:p w14:paraId="04E39DEA" w14:textId="77777777" w:rsidR="00E37B8C" w:rsidRDefault="00E37B8C" w:rsidP="005B4FAA">
            <w:pPr>
              <w:rPr>
                <w:b/>
                <w:noProof w:val="0"/>
              </w:rPr>
            </w:pPr>
            <w:r>
              <w:rPr>
                <w:b/>
                <w:noProof w:val="0"/>
              </w:rPr>
              <w:t>Roboter fängt den Spieler:</w:t>
            </w:r>
          </w:p>
          <w:p w14:paraId="248E1E57" w14:textId="64980EEE" w:rsidR="00E37B8C" w:rsidRPr="00951FC6" w:rsidRDefault="00E37B8C" w:rsidP="005B4FAA">
            <w:pPr>
              <w:rPr>
                <w:noProof w:val="0"/>
              </w:rPr>
            </w:pPr>
            <w:r w:rsidRPr="00951FC6">
              <w:rPr>
                <w:noProof w:val="0"/>
              </w:rPr>
              <w:t>Der Roboter reagiert wie in FR5.2 auf Sichtkontakt mit dem Spieler. Kommt der Roboter während der Verfolgung des Spielers auf 2 m (</w:t>
            </w:r>
            <w:proofErr w:type="spellStart"/>
            <w:r w:rsidRPr="00951FC6">
              <w:rPr>
                <w:noProof w:val="0"/>
              </w:rPr>
              <w:t>Unity</w:t>
            </w:r>
            <w:proofErr w:type="spellEnd"/>
            <w:r w:rsidRPr="00951FC6">
              <w:rPr>
                <w:noProof w:val="0"/>
              </w:rPr>
              <w:t xml:space="preserve"> Einheit) an den Spieler heran, wird das Spiel </w:t>
            </w:r>
            <w:r w:rsidR="00951FC6" w:rsidRPr="00951FC6">
              <w:rPr>
                <w:noProof w:val="0"/>
              </w:rPr>
              <w:t>frühzeitig beendet und die Schlusssequenz von FR3.4 wird angezeigt.</w:t>
            </w:r>
          </w:p>
        </w:tc>
      </w:tr>
    </w:tbl>
    <w:p w14:paraId="512AC33D" w14:textId="2B2DCB03"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50" w:name="_Toc402344804"/>
    </w:p>
    <w:p w14:paraId="2CDA7999" w14:textId="77777777" w:rsidR="005519CD" w:rsidRDefault="005519CD">
      <w:pPr>
        <w:rPr>
          <w:rFonts w:cs="Arial"/>
          <w:b/>
          <w:bCs/>
          <w:iCs/>
          <w:noProof w:val="0"/>
          <w:sz w:val="24"/>
          <w:szCs w:val="24"/>
        </w:rPr>
      </w:pPr>
      <w:r>
        <w:rPr>
          <w:noProof w:val="0"/>
        </w:rPr>
        <w:br w:type="page"/>
      </w:r>
    </w:p>
    <w:p w14:paraId="7090D539" w14:textId="773E51F1" w:rsidR="00BE3627" w:rsidRDefault="00BE3627" w:rsidP="00BE3627">
      <w:pPr>
        <w:pStyle w:val="berschrift2"/>
        <w:rPr>
          <w:noProof w:val="0"/>
        </w:rPr>
      </w:pPr>
      <w:bookmarkStart w:id="51" w:name="_Toc406522018"/>
      <w:r w:rsidRPr="00EF1E8A">
        <w:rPr>
          <w:noProof w:val="0"/>
        </w:rPr>
        <w:lastRenderedPageBreak/>
        <w:t>Qualitätsanforderungen</w:t>
      </w:r>
      <w:r w:rsidR="006520BE" w:rsidRPr="00EF1E8A">
        <w:rPr>
          <w:noProof w:val="0"/>
        </w:rPr>
        <w:t xml:space="preserve"> (N</w:t>
      </w:r>
      <w:r w:rsidR="00635098" w:rsidRPr="00EF1E8A">
        <w:rPr>
          <w:noProof w:val="0"/>
        </w:rPr>
        <w:t>ichtfunktionale Anforderungen</w:t>
      </w:r>
      <w:bookmarkEnd w:id="50"/>
      <w:r w:rsidR="00635098" w:rsidRPr="00EF1E8A">
        <w:rPr>
          <w:noProof w:val="0"/>
        </w:rPr>
        <w:t>)</w:t>
      </w:r>
      <w:bookmarkEnd w:id="51"/>
    </w:p>
    <w:p w14:paraId="5E62313C" w14:textId="69F6530A" w:rsidR="00CE4D54" w:rsidRPr="00CE4D54" w:rsidRDefault="00CE4D54" w:rsidP="003A09F4">
      <w:pPr>
        <w:rPr>
          <w:noProof w:val="0"/>
        </w:rPr>
      </w:pPr>
      <w:r w:rsidRPr="00CE4D54">
        <w:rPr>
          <w:noProof w:val="0"/>
        </w:rPr>
        <w:t>Es gilt die Legende aus Punkt 5.2.1</w:t>
      </w:r>
    </w:p>
    <w:p w14:paraId="0AC141BA" w14:textId="77777777" w:rsidR="00CE4D54" w:rsidRDefault="00CE4D54" w:rsidP="003A09F4">
      <w:pPr>
        <w:rPr>
          <w:b/>
          <w:noProof w:val="0"/>
        </w:rPr>
      </w:pPr>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1418"/>
        <w:gridCol w:w="283"/>
        <w:gridCol w:w="284"/>
        <w:gridCol w:w="283"/>
        <w:gridCol w:w="709"/>
        <w:gridCol w:w="1134"/>
        <w:gridCol w:w="1559"/>
      </w:tblGrid>
      <w:tr w:rsidR="007747D0" w:rsidRPr="00EF1E8A" w14:paraId="04B584AD" w14:textId="77777777" w:rsidTr="007E6E83">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1418"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709"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1134"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DD3EBDA" w:rsidR="00234F6E" w:rsidRPr="009B2B4D" w:rsidRDefault="009B2B4D" w:rsidP="00B939C1">
            <w:pPr>
              <w:rPr>
                <w:i/>
                <w:noProof w:val="0"/>
              </w:rPr>
            </w:pPr>
            <w:r w:rsidRPr="009B2B4D">
              <w:rPr>
                <w:i/>
                <w:noProof w:val="0"/>
              </w:rPr>
              <w:t>Bezug zu Teilziel TZ1</w:t>
            </w:r>
            <w:r w:rsidR="00A02F91">
              <w:rPr>
                <w:i/>
                <w:noProof w:val="0"/>
              </w:rPr>
              <w:t>, TZ7</w:t>
            </w:r>
          </w:p>
        </w:tc>
      </w:tr>
      <w:tr w:rsidR="00970B22" w:rsidRPr="00EF1E8A" w14:paraId="11B0B81F" w14:textId="77777777" w:rsidTr="007E6E83">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1418"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709" w:type="dxa"/>
          </w:tcPr>
          <w:p w14:paraId="4B20E9DF" w14:textId="54779D66" w:rsidR="00970B22" w:rsidRPr="00EF1E8A" w:rsidRDefault="005519CD" w:rsidP="00B939C1">
            <w:pPr>
              <w:rPr>
                <w:noProof w:val="0"/>
              </w:rPr>
            </w:pPr>
            <w:r>
              <w:rPr>
                <w:noProof w:val="0"/>
              </w:rPr>
              <w:t>high</w:t>
            </w:r>
          </w:p>
        </w:tc>
        <w:tc>
          <w:tcPr>
            <w:tcW w:w="1134"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77777777" w:rsidR="00970B22" w:rsidRPr="00EF1E8A" w:rsidRDefault="00970B22" w:rsidP="00B939C1">
            <w:pPr>
              <w:rPr>
                <w:noProof w:val="0"/>
              </w:rPr>
            </w:pPr>
            <w:r w:rsidRPr="00EF1E8A">
              <w:rPr>
                <w:noProof w:val="0"/>
              </w:rPr>
              <w:t>17.09.2014</w:t>
            </w:r>
          </w:p>
        </w:tc>
      </w:tr>
      <w:tr w:rsidR="00E47939" w:rsidRPr="00EF1E8A" w14:paraId="0BF24BEF" w14:textId="77777777" w:rsidTr="007E6E83">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1418" w:type="dxa"/>
          </w:tcPr>
          <w:p w14:paraId="4BF35D80" w14:textId="6984D1CE" w:rsidR="00E47939" w:rsidRPr="00EF1E8A" w:rsidRDefault="00E01D34" w:rsidP="006655FE">
            <w:pPr>
              <w:rPr>
                <w:noProof w:val="0"/>
              </w:rPr>
            </w:pPr>
            <w:r>
              <w:rPr>
                <w:noProof w:val="0"/>
              </w:rPr>
              <w:t>erledigt</w:t>
            </w:r>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709" w:type="dxa"/>
          </w:tcPr>
          <w:p w14:paraId="6797D32A" w14:textId="669C81B8" w:rsidR="00E47939" w:rsidRPr="00EF1E8A" w:rsidRDefault="005519CD" w:rsidP="006655FE">
            <w:pPr>
              <w:rPr>
                <w:noProof w:val="0"/>
              </w:rPr>
            </w:pPr>
            <w:proofErr w:type="spellStart"/>
            <w:r>
              <w:rPr>
                <w:noProof w:val="0"/>
              </w:rPr>
              <w:t>med</w:t>
            </w:r>
            <w:proofErr w:type="spellEnd"/>
          </w:p>
        </w:tc>
        <w:tc>
          <w:tcPr>
            <w:tcW w:w="1134"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7A6ED67B" w:rsidR="00E47939" w:rsidRPr="00EF1E8A" w:rsidRDefault="00E47939" w:rsidP="00587270">
            <w:pPr>
              <w:rPr>
                <w:noProof w:val="0"/>
              </w:rPr>
            </w:pPr>
            <w:r>
              <w:rPr>
                <w:noProof w:val="0"/>
              </w:rPr>
              <w:t>01.10.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BE705BF" w:rsidR="00970B22" w:rsidRPr="00A37E02" w:rsidRDefault="00A02F91" w:rsidP="00A37E02">
            <w:pPr>
              <w:rPr>
                <w:i/>
                <w:noProof w:val="0"/>
              </w:rPr>
            </w:pPr>
            <w:r w:rsidRPr="00A37E02">
              <w:rPr>
                <w:i/>
                <w:noProof w:val="0"/>
              </w:rPr>
              <w:t>Bezug zu Teilziel TZ</w:t>
            </w:r>
            <w:r w:rsidR="00A37E02">
              <w:rPr>
                <w:i/>
                <w:noProof w:val="0"/>
              </w:rPr>
              <w:t>7</w:t>
            </w:r>
            <w:r w:rsidR="00A37E02" w:rsidRPr="00A37E02">
              <w:rPr>
                <w:i/>
                <w:noProof w:val="0"/>
              </w:rPr>
              <w:t xml:space="preserve"> </w:t>
            </w:r>
          </w:p>
        </w:tc>
      </w:tr>
      <w:tr w:rsidR="00970B22" w:rsidRPr="00EF1E8A" w14:paraId="16FFBBA4" w14:textId="77777777" w:rsidTr="007E6E83">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0A6C6135" w:rsidR="00970B22" w:rsidRPr="00EF1E8A" w:rsidRDefault="004705A0" w:rsidP="004705A0">
            <w:pPr>
              <w:pStyle w:val="ThesisParagraph"/>
              <w:ind w:firstLine="0"/>
              <w:rPr>
                <w:noProof w:val="0"/>
              </w:rPr>
            </w:pPr>
            <w:r>
              <w:rPr>
                <w:noProof w:val="0"/>
              </w:rPr>
              <w:t>Urheberrechte</w:t>
            </w:r>
            <w:r w:rsidR="006C14CC">
              <w:rPr>
                <w:noProof w:val="0"/>
              </w:rPr>
              <w:t xml:space="preserve"> &amp; Gesetze</w:t>
            </w:r>
            <w:r>
              <w:rPr>
                <w:noProof w:val="0"/>
              </w:rPr>
              <w:t xml:space="preserve"> sind bei verwendeten </w:t>
            </w:r>
            <w:r w:rsidRPr="004705A0">
              <w:rPr>
                <w:i/>
                <w:noProof w:val="0"/>
              </w:rPr>
              <w:t>Assets</w:t>
            </w:r>
            <w:r>
              <w:rPr>
                <w:i/>
                <w:noProof w:val="0"/>
              </w:rPr>
              <w:t xml:space="preserve"> </w:t>
            </w:r>
            <w:r w:rsidR="00970B22" w:rsidRPr="00EF1E8A">
              <w:rPr>
                <w:noProof w:val="0"/>
              </w:rPr>
              <w:t xml:space="preserve"> zu berücksichtigen</w:t>
            </w:r>
          </w:p>
        </w:tc>
        <w:tc>
          <w:tcPr>
            <w:tcW w:w="1418"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709" w:type="dxa"/>
          </w:tcPr>
          <w:p w14:paraId="6D328C7C" w14:textId="1D296EDA" w:rsidR="00970B22" w:rsidRPr="00EF1E8A" w:rsidRDefault="005519CD" w:rsidP="006655FE">
            <w:pPr>
              <w:rPr>
                <w:noProof w:val="0"/>
              </w:rPr>
            </w:pPr>
            <w:r>
              <w:rPr>
                <w:noProof w:val="0"/>
              </w:rPr>
              <w:t>high</w:t>
            </w:r>
          </w:p>
        </w:tc>
        <w:tc>
          <w:tcPr>
            <w:tcW w:w="1134"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75A7A161" w:rsidR="00970B22" w:rsidRPr="00EF1E8A" w:rsidRDefault="00587270" w:rsidP="009D5E38">
            <w:pPr>
              <w:rPr>
                <w:noProof w:val="0"/>
              </w:rPr>
            </w:pPr>
            <w:r>
              <w:rPr>
                <w:noProof w:val="0"/>
              </w:rPr>
              <w:t>01.10.2014</w:t>
            </w:r>
          </w:p>
        </w:tc>
      </w:tr>
    </w:tbl>
    <w:p w14:paraId="504EC729" w14:textId="60C80A8A" w:rsidR="00313160" w:rsidRDefault="00313160">
      <w:pPr>
        <w:rPr>
          <w:rFonts w:cs="Arial"/>
          <w:b/>
          <w:bCs/>
          <w:noProof w:val="0"/>
          <w:szCs w:val="26"/>
        </w:rPr>
      </w:pPr>
    </w:p>
    <w:p w14:paraId="4108A81B" w14:textId="77B405C8" w:rsidR="00BA136E" w:rsidRPr="00EF1E8A" w:rsidRDefault="00514BC7" w:rsidP="00514BC7">
      <w:pPr>
        <w:pStyle w:val="berschrift3"/>
        <w:rPr>
          <w:noProof w:val="0"/>
        </w:rPr>
      </w:pPr>
      <w:bookmarkStart w:id="52" w:name="_Toc406522019"/>
      <w:r w:rsidRPr="00EF1E8A">
        <w:rPr>
          <w:noProof w:val="0"/>
        </w:rPr>
        <w:t>Detailbeschreibung der nicht-funktionalen Anforderungen</w:t>
      </w:r>
      <w:bookmarkEnd w:id="52"/>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595"/>
        <w:gridCol w:w="9214"/>
      </w:tblGrid>
      <w:tr w:rsidR="00780232" w:rsidRPr="00EF1E8A" w14:paraId="7CA152B5" w14:textId="77777777" w:rsidTr="00780232">
        <w:tc>
          <w:tcPr>
            <w:tcW w:w="595" w:type="dxa"/>
            <w:shd w:val="clear" w:color="auto" w:fill="808080"/>
          </w:tcPr>
          <w:p w14:paraId="55381597" w14:textId="77777777" w:rsidR="00780232" w:rsidRPr="00EF1E8A" w:rsidRDefault="00780232" w:rsidP="00B939C1">
            <w:pPr>
              <w:rPr>
                <w:b/>
                <w:noProof w:val="0"/>
              </w:rPr>
            </w:pPr>
          </w:p>
        </w:tc>
        <w:tc>
          <w:tcPr>
            <w:tcW w:w="9214" w:type="dxa"/>
            <w:tcBorders>
              <w:bottom w:val="dotted" w:sz="2" w:space="0" w:color="auto"/>
            </w:tcBorders>
            <w:shd w:val="clear" w:color="auto" w:fill="808080"/>
          </w:tcPr>
          <w:p w14:paraId="63A137CA" w14:textId="77777777" w:rsidR="00780232" w:rsidRPr="00EF1E8A" w:rsidRDefault="00780232" w:rsidP="00B939C1">
            <w:pPr>
              <w:rPr>
                <w:b/>
                <w:noProof w:val="0"/>
              </w:rPr>
            </w:pPr>
            <w:r w:rsidRPr="00EF1E8A">
              <w:rPr>
                <w:b/>
                <w:noProof w:val="0"/>
              </w:rPr>
              <w:t>Kurzbezeichnung</w:t>
            </w:r>
          </w:p>
        </w:tc>
      </w:tr>
      <w:tr w:rsidR="00780232" w:rsidRPr="00EF1E8A" w14:paraId="52FB4751" w14:textId="77777777" w:rsidTr="00780232">
        <w:tc>
          <w:tcPr>
            <w:tcW w:w="595" w:type="dxa"/>
            <w:shd w:val="clear" w:color="auto" w:fill="8DB3E2" w:themeFill="text2" w:themeFillTint="66"/>
          </w:tcPr>
          <w:p w14:paraId="53EED6A0" w14:textId="523AF74C" w:rsidR="00780232" w:rsidRPr="00EF1E8A" w:rsidRDefault="00780232" w:rsidP="00B939C1">
            <w:pPr>
              <w:rPr>
                <w:noProof w:val="0"/>
              </w:rPr>
            </w:pPr>
            <w:r>
              <w:rPr>
                <w:noProof w:val="0"/>
              </w:rPr>
              <w:t>NF</w:t>
            </w:r>
            <w:r w:rsidRPr="00EF1E8A">
              <w:rPr>
                <w:noProof w:val="0"/>
              </w:rPr>
              <w:t>1</w:t>
            </w:r>
          </w:p>
        </w:tc>
        <w:tc>
          <w:tcPr>
            <w:tcW w:w="9214" w:type="dxa"/>
            <w:tcBorders>
              <w:bottom w:val="nil"/>
            </w:tcBorders>
            <w:shd w:val="clear" w:color="auto" w:fill="8DB3E2" w:themeFill="text2" w:themeFillTint="66"/>
          </w:tcPr>
          <w:p w14:paraId="0CAC8F1F" w14:textId="779CC2FD" w:rsidR="00780232" w:rsidRPr="00EF1E8A" w:rsidRDefault="00780232" w:rsidP="00B939C1">
            <w:pPr>
              <w:rPr>
                <w:noProof w:val="0"/>
              </w:rPr>
            </w:pPr>
            <w:r w:rsidRPr="00EF1E8A">
              <w:rPr>
                <w:noProof w:val="0"/>
              </w:rPr>
              <w:t>Konzeptionelles</w:t>
            </w:r>
          </w:p>
        </w:tc>
      </w:tr>
      <w:tr w:rsidR="00780232" w:rsidRPr="00EF1E8A" w14:paraId="0BCFF373" w14:textId="77777777" w:rsidTr="00780232">
        <w:tc>
          <w:tcPr>
            <w:tcW w:w="595" w:type="dxa"/>
          </w:tcPr>
          <w:p w14:paraId="2B1A3461" w14:textId="77777777" w:rsidR="00780232" w:rsidRDefault="00780232" w:rsidP="00E563CD">
            <w:pPr>
              <w:rPr>
                <w:noProof w:val="0"/>
              </w:rPr>
            </w:pPr>
            <w:r>
              <w:rPr>
                <w:noProof w:val="0"/>
              </w:rPr>
              <w:t>NF</w:t>
            </w:r>
          </w:p>
          <w:p w14:paraId="0CEBCAF7" w14:textId="27583911" w:rsidR="00780232" w:rsidRPr="00EF1E8A" w:rsidRDefault="00780232" w:rsidP="00B939C1">
            <w:pPr>
              <w:rPr>
                <w:noProof w:val="0"/>
              </w:rPr>
            </w:pPr>
            <w:r>
              <w:rPr>
                <w:noProof w:val="0"/>
              </w:rPr>
              <w:t>1.1</w:t>
            </w:r>
          </w:p>
        </w:tc>
        <w:tc>
          <w:tcPr>
            <w:tcW w:w="9214" w:type="dxa"/>
            <w:tcBorders>
              <w:top w:val="nil"/>
            </w:tcBorders>
          </w:tcPr>
          <w:p w14:paraId="4CD625B8" w14:textId="61C97E6E" w:rsidR="00780232" w:rsidRPr="005C51CC" w:rsidRDefault="00780232" w:rsidP="001722BD">
            <w:pPr>
              <w:rPr>
                <w:noProof w:val="0"/>
              </w:rPr>
            </w:pPr>
            <w:r w:rsidRPr="005C51CC">
              <w:rPr>
                <w:b/>
                <w:noProof w:val="0"/>
              </w:rPr>
              <w:t xml:space="preserve">Basis für Weiterentwicklungen: </w:t>
            </w:r>
            <w:r w:rsidR="003E7812">
              <w:rPr>
                <w:noProof w:val="0"/>
              </w:rPr>
              <w:t>Beim Bedarf eines zusätzlichen spielbaren Levels, soll es das Klassenkonzept einem aussenstehenden Programmierer ermöglichen, innerhalb eines Arbeitstages ein weiteres Level implementieren zu können.</w:t>
            </w:r>
            <w:r w:rsidR="00B54FBA">
              <w:rPr>
                <w:noProof w:val="0"/>
              </w:rPr>
              <w:t xml:space="preserve"> </w:t>
            </w:r>
            <w:r w:rsidR="003E7812">
              <w:rPr>
                <w:noProof w:val="0"/>
              </w:rPr>
              <w:t xml:space="preserve">Dies </w:t>
            </w:r>
            <w:r w:rsidR="00B54FBA">
              <w:rPr>
                <w:noProof w:val="0"/>
              </w:rPr>
              <w:t>setzt voraus</w:t>
            </w:r>
            <w:r w:rsidR="003E7812">
              <w:rPr>
                <w:noProof w:val="0"/>
              </w:rPr>
              <w:t xml:space="preserve">, dass der Programmierer Erfahrung mit der Entwicklungsumgebung </w:t>
            </w:r>
            <w:proofErr w:type="spellStart"/>
            <w:r w:rsidR="003E7812">
              <w:rPr>
                <w:noProof w:val="0"/>
              </w:rPr>
              <w:t>Unity</w:t>
            </w:r>
            <w:proofErr w:type="spellEnd"/>
            <w:r w:rsidR="003E7812">
              <w:rPr>
                <w:noProof w:val="0"/>
              </w:rPr>
              <w:t xml:space="preserve"> mitbringt. Sauber formatierter und kommentierter Programmcode soll die Einführung</w:t>
            </w:r>
            <w:r>
              <w:rPr>
                <w:noProof w:val="0"/>
              </w:rPr>
              <w:t xml:space="preserve"> </w:t>
            </w:r>
            <w:r w:rsidR="003E7812">
              <w:rPr>
                <w:noProof w:val="0"/>
              </w:rPr>
              <w:t xml:space="preserve">eines fremden Entwicklers in die Programmlogik </w:t>
            </w:r>
            <w:r>
              <w:rPr>
                <w:noProof w:val="0"/>
              </w:rPr>
              <w:t>erleichtern</w:t>
            </w:r>
            <w:r w:rsidR="003E7812">
              <w:rPr>
                <w:noProof w:val="0"/>
              </w:rPr>
              <w:t xml:space="preserve">. </w:t>
            </w:r>
          </w:p>
        </w:tc>
      </w:tr>
      <w:tr w:rsidR="00780232" w:rsidRPr="00EF1E8A" w14:paraId="0C14757C" w14:textId="77777777" w:rsidTr="00780232">
        <w:trPr>
          <w:trHeight w:val="817"/>
        </w:trPr>
        <w:tc>
          <w:tcPr>
            <w:tcW w:w="595" w:type="dxa"/>
          </w:tcPr>
          <w:p w14:paraId="07ABA125" w14:textId="5E51AE47" w:rsidR="00780232" w:rsidRDefault="00780232" w:rsidP="00B939C1">
            <w:pPr>
              <w:rPr>
                <w:noProof w:val="0"/>
              </w:rPr>
            </w:pPr>
            <w:r>
              <w:rPr>
                <w:noProof w:val="0"/>
              </w:rPr>
              <w:t>NF</w:t>
            </w:r>
          </w:p>
          <w:p w14:paraId="57761073" w14:textId="20B9818C" w:rsidR="00780232" w:rsidRPr="00EF1E8A" w:rsidRDefault="00780232" w:rsidP="00B939C1">
            <w:pPr>
              <w:rPr>
                <w:noProof w:val="0"/>
              </w:rPr>
            </w:pPr>
            <w:r>
              <w:rPr>
                <w:noProof w:val="0"/>
              </w:rPr>
              <w:t>1.2</w:t>
            </w:r>
          </w:p>
        </w:tc>
        <w:tc>
          <w:tcPr>
            <w:tcW w:w="9214" w:type="dxa"/>
          </w:tcPr>
          <w:p w14:paraId="6761F713" w14:textId="29F74677" w:rsidR="00780232" w:rsidRPr="00A2052A" w:rsidRDefault="00780232" w:rsidP="008E3322">
            <w:pPr>
              <w:rPr>
                <w:noProof w:val="0"/>
              </w:rPr>
            </w:pPr>
            <w:r w:rsidRPr="00A2052A">
              <w:rPr>
                <w:b/>
                <w:noProof w:val="0"/>
              </w:rPr>
              <w:t xml:space="preserve">Beschreibungen der Gegenstände: </w:t>
            </w:r>
            <w:r w:rsidR="00951FC6">
              <w:rPr>
                <w:noProof w:val="0"/>
              </w:rPr>
              <w:t>Um sich einen Ü</w:t>
            </w:r>
            <w:bookmarkStart w:id="53" w:name="_GoBack"/>
            <w:bookmarkEnd w:id="53"/>
            <w:r w:rsidR="008E3322" w:rsidRPr="008E3322">
              <w:rPr>
                <w:noProof w:val="0"/>
              </w:rPr>
              <w:t xml:space="preserve">berblick über die Artefakte im Spiel </w:t>
            </w:r>
            <w:r w:rsidR="008E3322">
              <w:rPr>
                <w:noProof w:val="0"/>
              </w:rPr>
              <w:t>verschaffen zu können</w:t>
            </w:r>
            <w:r w:rsidR="008E3322" w:rsidRPr="008E3322">
              <w:rPr>
                <w:noProof w:val="0"/>
              </w:rPr>
              <w:t xml:space="preserve">, </w:t>
            </w:r>
            <w:r w:rsidR="008E3322">
              <w:rPr>
                <w:noProof w:val="0"/>
              </w:rPr>
              <w:t>sind</w:t>
            </w:r>
            <w:r w:rsidR="008E3322" w:rsidRPr="008E3322">
              <w:rPr>
                <w:noProof w:val="0"/>
              </w:rPr>
              <w:t xml:space="preserve"> alle </w:t>
            </w:r>
            <w:r w:rsidRPr="008E3322">
              <w:rPr>
                <w:noProof w:val="0"/>
              </w:rPr>
              <w:t>Ge</w:t>
            </w:r>
            <w:r w:rsidR="008E3322">
              <w:rPr>
                <w:noProof w:val="0"/>
              </w:rPr>
              <w:t>genstände die im Spiel zu finden sind,</w:t>
            </w:r>
            <w:r w:rsidRPr="008E3322">
              <w:rPr>
                <w:noProof w:val="0"/>
              </w:rPr>
              <w:t xml:space="preserve"> in einem Kapitel der Projektdokumentation zu beschreiben. Ihr Zweck, der Fundort und die Einsatzmöglich</w:t>
            </w:r>
            <w:r w:rsidR="008E3322">
              <w:rPr>
                <w:noProof w:val="0"/>
              </w:rPr>
              <w:t>-</w:t>
            </w:r>
            <w:proofErr w:type="spellStart"/>
            <w:r w:rsidRPr="008E3322">
              <w:rPr>
                <w:noProof w:val="0"/>
              </w:rPr>
              <w:t>keiten</w:t>
            </w:r>
            <w:proofErr w:type="spellEnd"/>
            <w:r w:rsidRPr="008E3322">
              <w:rPr>
                <w:noProof w:val="0"/>
              </w:rPr>
              <w:t xml:space="preserve"> des Gegenstandes sind festzuhalten. Innerhalb des Teams einigte man sich am 29.10</w:t>
            </w:r>
            <w:r w:rsidR="008E3322">
              <w:rPr>
                <w:noProof w:val="0"/>
              </w:rPr>
              <w:t>.14</w:t>
            </w:r>
            <w:r w:rsidRPr="008E3322">
              <w:rPr>
                <w:noProof w:val="0"/>
              </w:rPr>
              <w:t xml:space="preserve"> auf die Darstellung in einer Matrix.</w:t>
            </w:r>
            <w:r>
              <w:rPr>
                <w:noProof w:val="0"/>
              </w:rPr>
              <w:t xml:space="preserve"> </w:t>
            </w:r>
          </w:p>
        </w:tc>
      </w:tr>
      <w:tr w:rsidR="00780232" w:rsidRPr="00EF1E8A" w14:paraId="57A342AF" w14:textId="77777777" w:rsidTr="00780232">
        <w:trPr>
          <w:trHeight w:val="357"/>
        </w:trPr>
        <w:tc>
          <w:tcPr>
            <w:tcW w:w="595" w:type="dxa"/>
            <w:shd w:val="clear" w:color="auto" w:fill="8DB3E2" w:themeFill="text2" w:themeFillTint="66"/>
          </w:tcPr>
          <w:p w14:paraId="35C51B75" w14:textId="42068779" w:rsidR="00780232" w:rsidRPr="00EF1E8A" w:rsidRDefault="00780232" w:rsidP="00B939C1">
            <w:pPr>
              <w:rPr>
                <w:noProof w:val="0"/>
              </w:rPr>
            </w:pPr>
            <w:r>
              <w:rPr>
                <w:noProof w:val="0"/>
              </w:rPr>
              <w:t>NF2</w:t>
            </w:r>
          </w:p>
        </w:tc>
        <w:tc>
          <w:tcPr>
            <w:tcW w:w="9214" w:type="dxa"/>
            <w:shd w:val="clear" w:color="auto" w:fill="8DB3E2" w:themeFill="text2" w:themeFillTint="66"/>
          </w:tcPr>
          <w:p w14:paraId="65BB25BA" w14:textId="59A19990" w:rsidR="00780232" w:rsidRPr="00EF1E8A" w:rsidRDefault="00780232" w:rsidP="00B939C1">
            <w:pPr>
              <w:rPr>
                <w:noProof w:val="0"/>
              </w:rPr>
            </w:pPr>
            <w:r>
              <w:rPr>
                <w:noProof w:val="0"/>
              </w:rPr>
              <w:t>Rechtliches</w:t>
            </w:r>
          </w:p>
        </w:tc>
      </w:tr>
      <w:tr w:rsidR="00780232" w:rsidRPr="00EF1E8A" w14:paraId="69BFEA2D" w14:textId="77777777" w:rsidTr="00780232">
        <w:trPr>
          <w:trHeight w:val="817"/>
        </w:trPr>
        <w:tc>
          <w:tcPr>
            <w:tcW w:w="595" w:type="dxa"/>
          </w:tcPr>
          <w:p w14:paraId="0F87FE2F" w14:textId="6F2F00A7" w:rsidR="00780232" w:rsidRDefault="00780232" w:rsidP="00B939C1">
            <w:pPr>
              <w:rPr>
                <w:noProof w:val="0"/>
              </w:rPr>
            </w:pPr>
            <w:r>
              <w:rPr>
                <w:noProof w:val="0"/>
              </w:rPr>
              <w:t>NF</w:t>
            </w:r>
          </w:p>
          <w:p w14:paraId="2D4225EB" w14:textId="5299CBF9" w:rsidR="00780232" w:rsidRPr="00EF1E8A" w:rsidRDefault="00780232" w:rsidP="00B939C1">
            <w:pPr>
              <w:rPr>
                <w:noProof w:val="0"/>
              </w:rPr>
            </w:pPr>
            <w:r>
              <w:rPr>
                <w:noProof w:val="0"/>
              </w:rPr>
              <w:t>2</w:t>
            </w:r>
            <w:r w:rsidRPr="00EF1E8A">
              <w:rPr>
                <w:noProof w:val="0"/>
              </w:rPr>
              <w:t>.1</w:t>
            </w:r>
          </w:p>
        </w:tc>
        <w:tc>
          <w:tcPr>
            <w:tcW w:w="9214" w:type="dxa"/>
          </w:tcPr>
          <w:p w14:paraId="5DB562E3" w14:textId="5BB911A6" w:rsidR="00780232" w:rsidRPr="00E67683" w:rsidRDefault="00780232" w:rsidP="006766B0">
            <w:pPr>
              <w:pStyle w:val="ThesisParagraph"/>
              <w:ind w:firstLine="0"/>
              <w:rPr>
                <w:noProof w:val="0"/>
              </w:rPr>
            </w:pPr>
            <w:r w:rsidRPr="004705A0">
              <w:rPr>
                <w:b/>
                <w:noProof w:val="0"/>
              </w:rPr>
              <w:t>Urheberrechte</w:t>
            </w:r>
            <w:r w:rsidR="00AE53F6">
              <w:rPr>
                <w:b/>
                <w:noProof w:val="0"/>
              </w:rPr>
              <w:t>(Lizenzen)</w:t>
            </w:r>
            <w:r w:rsidRPr="004705A0">
              <w:rPr>
                <w:b/>
                <w:noProof w:val="0"/>
              </w:rPr>
              <w:t xml:space="preserve"> sind zu berücksichtigen: </w:t>
            </w:r>
            <w:r>
              <w:rPr>
                <w:noProof w:val="0"/>
              </w:rPr>
              <w:t>Vor de</w:t>
            </w:r>
            <w:r w:rsidR="006766B0">
              <w:rPr>
                <w:noProof w:val="0"/>
              </w:rPr>
              <w:t>m Herunterladen und der anschliessenden</w:t>
            </w:r>
            <w:r>
              <w:rPr>
                <w:noProof w:val="0"/>
              </w:rPr>
              <w:t xml:space="preserve"> Verwendung von </w:t>
            </w:r>
            <w:r w:rsidR="006766B0">
              <w:rPr>
                <w:noProof w:val="0"/>
              </w:rPr>
              <w:t xml:space="preserve">durch Dritte entwickelte </w:t>
            </w:r>
            <w:r w:rsidRPr="00E67683">
              <w:rPr>
                <w:i/>
                <w:noProof w:val="0"/>
              </w:rPr>
              <w:t>Assets</w:t>
            </w:r>
            <w:r>
              <w:rPr>
                <w:noProof w:val="0"/>
              </w:rPr>
              <w:t>,</w:t>
            </w:r>
            <w:r w:rsidR="006766B0">
              <w:rPr>
                <w:noProof w:val="0"/>
              </w:rPr>
              <w:t xml:space="preserve"> muss das Team in Erfahrung bringen, </w:t>
            </w:r>
            <w:r>
              <w:rPr>
                <w:noProof w:val="0"/>
              </w:rPr>
              <w:t xml:space="preserve">in welchem </w:t>
            </w:r>
            <w:r w:rsidR="006766B0">
              <w:rPr>
                <w:noProof w:val="0"/>
              </w:rPr>
              <w:t>lizenztechnischen Restriktionen d</w:t>
            </w:r>
            <w:r>
              <w:rPr>
                <w:noProof w:val="0"/>
              </w:rPr>
              <w:t xml:space="preserve">iese Komponenten </w:t>
            </w:r>
            <w:r w:rsidR="006766B0">
              <w:rPr>
                <w:noProof w:val="0"/>
              </w:rPr>
              <w:t>unterliegen</w:t>
            </w:r>
            <w:r>
              <w:rPr>
                <w:noProof w:val="0"/>
              </w:rPr>
              <w:t>. Eingekaufte kommerzielle Assets sind als solche in der Projektdokumentation zu deklarieren.</w:t>
            </w:r>
            <w:r w:rsidR="006766B0">
              <w:rPr>
                <w:noProof w:val="0"/>
              </w:rPr>
              <w:t xml:space="preserve"> Auch ist darauf zu achten, </w:t>
            </w:r>
            <w:r>
              <w:rPr>
                <w:noProof w:val="0"/>
              </w:rPr>
              <w:t xml:space="preserve">keine </w:t>
            </w:r>
            <w:r w:rsidR="006766B0">
              <w:rPr>
                <w:noProof w:val="0"/>
              </w:rPr>
              <w:t>eigenen Grafiken zu erstellen</w:t>
            </w:r>
            <w:r>
              <w:rPr>
                <w:noProof w:val="0"/>
              </w:rPr>
              <w:t>, die Urheberrechte von Marken verletzen, oder durch ihren Inhalt gegen andere Gesetze verstossen</w:t>
            </w:r>
            <w:r w:rsidR="006766B0">
              <w:rPr>
                <w:noProof w:val="0"/>
              </w:rPr>
              <w:t>.</w:t>
            </w:r>
          </w:p>
        </w:tc>
      </w:tr>
    </w:tbl>
    <w:p w14:paraId="6E7942B1" w14:textId="6C6740F4"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410D248B" w14:textId="77777777" w:rsidR="00EC0F74" w:rsidRPr="00EF1E8A" w:rsidRDefault="00D33515" w:rsidP="00917A6F">
      <w:pPr>
        <w:pStyle w:val="berschrift1"/>
        <w:rPr>
          <w:noProof w:val="0"/>
        </w:rPr>
      </w:pPr>
      <w:bookmarkStart w:id="54" w:name="_Toc402344805"/>
      <w:bookmarkStart w:id="55" w:name="_Toc406522020"/>
      <w:r w:rsidRPr="00EF1E8A">
        <w:rPr>
          <w:noProof w:val="0"/>
        </w:rPr>
        <w:lastRenderedPageBreak/>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54"/>
      <w:bookmarkEnd w:id="55"/>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 xml:space="preserve">Entwicklungsumgebung Unity3D, die an JavaScript angelehnte </w:t>
      </w:r>
      <w:proofErr w:type="spellStart"/>
      <w:r w:rsidR="00AB14AF" w:rsidRPr="00EF1E8A">
        <w:rPr>
          <w:noProof w:val="0"/>
        </w:rPr>
        <w:t>Unityscript</w:t>
      </w:r>
      <w:proofErr w:type="spellEnd"/>
      <w:r w:rsidR="00AB14AF" w:rsidRPr="00EF1E8A">
        <w:rPr>
          <w:noProof w:val="0"/>
        </w:rPr>
        <w:t xml:space="preserve">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w:t>
      </w:r>
      <w:proofErr w:type="spellStart"/>
      <w:r w:rsidRPr="00EF1E8A">
        <w:rPr>
          <w:noProof w:val="0"/>
        </w:rPr>
        <w:t>Scope</w:t>
      </w:r>
      <w:proofErr w:type="spellEnd"/>
      <w:r w:rsidRPr="00EF1E8A">
        <w:rPr>
          <w:noProof w:val="0"/>
        </w:rPr>
        <w:t xml:space="preserve"> </w:t>
      </w:r>
      <w:r w:rsidR="000D5226" w:rsidRPr="00EF1E8A">
        <w:rPr>
          <w:noProof w:val="0"/>
        </w:rPr>
        <w:t>geklärt wurde und in der Design-</w:t>
      </w:r>
      <w:proofErr w:type="spellStart"/>
      <w:r w:rsidRPr="00EF1E8A">
        <w:rPr>
          <w:noProof w:val="0"/>
        </w:rPr>
        <w:t>Thinking</w:t>
      </w:r>
      <w:proofErr w:type="spellEnd"/>
      <w:r w:rsidR="000D5226" w:rsidRPr="00EF1E8A">
        <w:rPr>
          <w:noProof w:val="0"/>
        </w:rPr>
        <w:t>-</w:t>
      </w:r>
      <w:r w:rsidRPr="00EF1E8A">
        <w:rPr>
          <w:noProof w:val="0"/>
        </w:rPr>
        <w:t xml:space="preserve">Phase erste </w:t>
      </w:r>
      <w:proofErr w:type="spellStart"/>
      <w:r w:rsidRPr="00EF1E8A">
        <w:rPr>
          <w:noProof w:val="0"/>
        </w:rPr>
        <w:t>Protoypen</w:t>
      </w:r>
      <w:proofErr w:type="spellEnd"/>
      <w:r w:rsidRPr="00EF1E8A">
        <w:rPr>
          <w:noProof w:val="0"/>
        </w:rPr>
        <w:t xml:space="preserve">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 xml:space="preserve">Eine erste Spieleidee, verschiedene </w:t>
      </w:r>
      <w:proofErr w:type="spellStart"/>
      <w:r w:rsidR="000D5226" w:rsidRPr="00EF1E8A">
        <w:rPr>
          <w:noProof w:val="0"/>
        </w:rPr>
        <w:t>Use</w:t>
      </w:r>
      <w:proofErr w:type="spellEnd"/>
      <w:r w:rsidR="000D5226" w:rsidRPr="00EF1E8A">
        <w:rPr>
          <w:noProof w:val="0"/>
        </w:rPr>
        <w:t xml:space="preserv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69BB6C45" w:rsidR="002F3D70" w:rsidRPr="00EF1E8A" w:rsidRDefault="002F3D70" w:rsidP="007D12DD">
      <w:pPr>
        <w:rPr>
          <w:noProof w:val="0"/>
        </w:rPr>
      </w:pPr>
      <w:r w:rsidRPr="00EF1E8A">
        <w:rPr>
          <w:noProof w:val="0"/>
        </w:rPr>
        <w:t xml:space="preserve">Ein regelmässiger Austausch mit </w:t>
      </w:r>
      <w:r w:rsidR="005675A6" w:rsidRPr="00EF1E8A">
        <w:rPr>
          <w:noProof w:val="0"/>
        </w:rPr>
        <w:t>dem</w:t>
      </w:r>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w:t>
      </w:r>
      <w:proofErr w:type="spellStart"/>
      <w:r w:rsidRPr="00EF1E8A">
        <w:rPr>
          <w:noProof w:val="0"/>
        </w:rPr>
        <w:t>Eckerle</w:t>
      </w:r>
      <w:proofErr w:type="spellEnd"/>
      <w:r w:rsidRPr="00EF1E8A">
        <w:rPr>
          <w:noProof w:val="0"/>
        </w:rPr>
        <w:t xml:space="preserv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 xml:space="preserve">Im </w:t>
      </w:r>
      <w:proofErr w:type="spellStart"/>
      <w:r w:rsidRPr="00EF1E8A">
        <w:rPr>
          <w:noProof w:val="0"/>
        </w:rPr>
        <w:t>Requirement</w:t>
      </w:r>
      <w:proofErr w:type="spellEnd"/>
      <w:r w:rsidRPr="00EF1E8A">
        <w:rPr>
          <w:noProof w:val="0"/>
        </w:rPr>
        <w:t xml:space="preserve"> Engineering besteht zudem das Risiko, nicht alle Wünsche und Anforderungen des Stakeholders erfül</w:t>
      </w:r>
      <w:r w:rsidR="007D12DD" w:rsidRPr="00EF1E8A">
        <w:rPr>
          <w:noProof w:val="0"/>
        </w:rPr>
        <w:t xml:space="preserve">len zu können. Deshalb wird diesem </w:t>
      </w:r>
      <w:r w:rsidRPr="00EF1E8A">
        <w:rPr>
          <w:noProof w:val="0"/>
        </w:rPr>
        <w:t>Teil in der ersten Phase des Projekts genug 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07036DC5" w14:textId="77777777" w:rsidR="004E1085" w:rsidRDefault="004E1085">
      <w:pPr>
        <w:rPr>
          <w:rFonts w:cs="Helvetica"/>
          <w:b/>
          <w:bCs/>
          <w:kern w:val="32"/>
          <w:sz w:val="36"/>
        </w:rPr>
      </w:pPr>
      <w:r>
        <w:br w:type="page"/>
      </w:r>
    </w:p>
    <w:p w14:paraId="5731028C" w14:textId="75D4FD39" w:rsidR="0041009E" w:rsidRDefault="0041009E" w:rsidP="006F1D6E">
      <w:pPr>
        <w:pStyle w:val="berschrift1"/>
      </w:pPr>
      <w:bookmarkStart w:id="56" w:name="_Toc406522021"/>
      <w:r>
        <w:lastRenderedPageBreak/>
        <w:t>Rollenkonzept</w:t>
      </w:r>
      <w:bookmarkEnd w:id="56"/>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41009E" w:rsidRPr="00EF1E8A" w14:paraId="6B4FFBDD" w14:textId="77777777" w:rsidTr="005B4FAA">
        <w:trPr>
          <w:trHeight w:hRule="exact" w:val="340"/>
          <w:tblHeader/>
        </w:trPr>
        <w:tc>
          <w:tcPr>
            <w:tcW w:w="3475" w:type="dxa"/>
            <w:shd w:val="clear" w:color="auto" w:fill="697D91"/>
            <w:vAlign w:val="center"/>
          </w:tcPr>
          <w:p w14:paraId="7120D625" w14:textId="4C3CAED5" w:rsidR="0041009E" w:rsidRPr="00EF1E8A" w:rsidRDefault="0041009E" w:rsidP="005B4FAA">
            <w:pPr>
              <w:rPr>
                <w:noProof w:val="0"/>
                <w:color w:val="FFFFFF" w:themeColor="background1"/>
                <w:sz w:val="20"/>
                <w:szCs w:val="20"/>
              </w:rPr>
            </w:pPr>
            <w:r>
              <w:rPr>
                <w:noProof w:val="0"/>
                <w:color w:val="FFFFFF" w:themeColor="background1"/>
                <w:sz w:val="20"/>
                <w:szCs w:val="20"/>
              </w:rPr>
              <w:t>Rollenname</w:t>
            </w:r>
          </w:p>
        </w:tc>
        <w:tc>
          <w:tcPr>
            <w:tcW w:w="6164" w:type="dxa"/>
            <w:shd w:val="clear" w:color="auto" w:fill="697D91"/>
            <w:vAlign w:val="center"/>
          </w:tcPr>
          <w:p w14:paraId="13C44321" w14:textId="1FA69F22" w:rsidR="0041009E" w:rsidRPr="00EF1E8A" w:rsidRDefault="0041009E" w:rsidP="005B4FAA">
            <w:pPr>
              <w:rPr>
                <w:noProof w:val="0"/>
                <w:color w:val="FFFFFF" w:themeColor="background1"/>
                <w:sz w:val="20"/>
                <w:szCs w:val="20"/>
              </w:rPr>
            </w:pPr>
            <w:r>
              <w:rPr>
                <w:noProof w:val="0"/>
                <w:color w:val="FFFFFF" w:themeColor="background1"/>
                <w:sz w:val="20"/>
                <w:szCs w:val="20"/>
              </w:rPr>
              <w:t>Funktion</w:t>
            </w:r>
          </w:p>
        </w:tc>
      </w:tr>
      <w:tr w:rsidR="0041009E" w:rsidRPr="00EF1E8A" w14:paraId="7BACA060" w14:textId="77777777" w:rsidTr="005B4FAA">
        <w:trPr>
          <w:trHeight w:hRule="exact" w:val="646"/>
        </w:trPr>
        <w:tc>
          <w:tcPr>
            <w:tcW w:w="3475" w:type="dxa"/>
            <w:shd w:val="clear" w:color="auto" w:fill="D9D9D9"/>
            <w:vAlign w:val="center"/>
          </w:tcPr>
          <w:p w14:paraId="767E33EF" w14:textId="4124CFAE" w:rsidR="0041009E" w:rsidRPr="00EF1E8A" w:rsidRDefault="0041009E" w:rsidP="005B4FAA">
            <w:pPr>
              <w:rPr>
                <w:noProof w:val="0"/>
                <w:sz w:val="20"/>
                <w:szCs w:val="20"/>
              </w:rPr>
            </w:pPr>
            <w:r>
              <w:rPr>
                <w:noProof w:val="0"/>
                <w:sz w:val="20"/>
                <w:szCs w:val="20"/>
              </w:rPr>
              <w:t>Spieler</w:t>
            </w:r>
          </w:p>
        </w:tc>
        <w:tc>
          <w:tcPr>
            <w:tcW w:w="6164" w:type="dxa"/>
            <w:shd w:val="clear" w:color="auto" w:fill="D9D9D9"/>
            <w:vAlign w:val="center"/>
          </w:tcPr>
          <w:p w14:paraId="629B522E" w14:textId="3C40254C" w:rsidR="0041009E" w:rsidRPr="00EF1E8A" w:rsidRDefault="0041009E" w:rsidP="005B4FAA">
            <w:pPr>
              <w:rPr>
                <w:noProof w:val="0"/>
                <w:sz w:val="20"/>
                <w:szCs w:val="20"/>
              </w:rPr>
            </w:pPr>
            <w:r>
              <w:rPr>
                <w:noProof w:val="0"/>
                <w:sz w:val="20"/>
                <w:szCs w:val="20"/>
              </w:rPr>
              <w:t>Die Person, welche die Spielfigur im Spiel steuert</w:t>
            </w:r>
          </w:p>
        </w:tc>
      </w:tr>
      <w:tr w:rsidR="0041009E" w:rsidRPr="00EF1E8A" w14:paraId="14302FF3" w14:textId="77777777" w:rsidTr="005B4FAA">
        <w:trPr>
          <w:trHeight w:hRule="exact" w:val="646"/>
        </w:trPr>
        <w:tc>
          <w:tcPr>
            <w:tcW w:w="3475" w:type="dxa"/>
            <w:shd w:val="clear" w:color="auto" w:fill="D9D9D9"/>
            <w:vAlign w:val="center"/>
          </w:tcPr>
          <w:p w14:paraId="72223B51" w14:textId="17AC4104" w:rsidR="0041009E" w:rsidRDefault="0041009E" w:rsidP="005B4FAA">
            <w:pPr>
              <w:rPr>
                <w:noProof w:val="0"/>
                <w:sz w:val="20"/>
                <w:szCs w:val="20"/>
              </w:rPr>
            </w:pPr>
            <w:r>
              <w:rPr>
                <w:noProof w:val="0"/>
                <w:sz w:val="20"/>
                <w:szCs w:val="20"/>
              </w:rPr>
              <w:t>Spielfigur</w:t>
            </w:r>
          </w:p>
        </w:tc>
        <w:tc>
          <w:tcPr>
            <w:tcW w:w="6164" w:type="dxa"/>
            <w:shd w:val="clear" w:color="auto" w:fill="D9D9D9"/>
            <w:vAlign w:val="center"/>
          </w:tcPr>
          <w:p w14:paraId="264A872A" w14:textId="081501C3" w:rsidR="0041009E" w:rsidRDefault="0041009E" w:rsidP="005B4FAA">
            <w:pPr>
              <w:rPr>
                <w:noProof w:val="0"/>
                <w:sz w:val="20"/>
                <w:szCs w:val="20"/>
              </w:rPr>
            </w:pPr>
            <w:r>
              <w:rPr>
                <w:noProof w:val="0"/>
                <w:sz w:val="20"/>
                <w:szCs w:val="20"/>
              </w:rPr>
              <w:t>Die virtuelle Figur, die vom Spieler innerhalb des Systems gesteuert wird</w:t>
            </w:r>
          </w:p>
        </w:tc>
      </w:tr>
      <w:tr w:rsidR="005426A3" w:rsidRPr="00EF1E8A" w14:paraId="5DBE06DD" w14:textId="77777777" w:rsidTr="00363617">
        <w:trPr>
          <w:trHeight w:hRule="exact" w:val="840"/>
        </w:trPr>
        <w:tc>
          <w:tcPr>
            <w:tcW w:w="3475" w:type="dxa"/>
            <w:shd w:val="clear" w:color="auto" w:fill="D9D9D9"/>
            <w:vAlign w:val="center"/>
          </w:tcPr>
          <w:p w14:paraId="01F3D7CC" w14:textId="2089F2C2" w:rsidR="005426A3" w:rsidRDefault="005426A3" w:rsidP="005B4FAA">
            <w:pPr>
              <w:rPr>
                <w:noProof w:val="0"/>
                <w:sz w:val="20"/>
                <w:szCs w:val="20"/>
              </w:rPr>
            </w:pPr>
            <w:r>
              <w:rPr>
                <w:noProof w:val="0"/>
                <w:sz w:val="20"/>
                <w:szCs w:val="20"/>
              </w:rPr>
              <w:t>Gegner</w:t>
            </w:r>
            <w:r w:rsidR="00B321F2">
              <w:rPr>
                <w:noProof w:val="0"/>
                <w:sz w:val="20"/>
                <w:szCs w:val="20"/>
              </w:rPr>
              <w:t>, gegnerische Figur</w:t>
            </w:r>
          </w:p>
        </w:tc>
        <w:tc>
          <w:tcPr>
            <w:tcW w:w="6164" w:type="dxa"/>
            <w:shd w:val="clear" w:color="auto" w:fill="D9D9D9"/>
            <w:vAlign w:val="center"/>
          </w:tcPr>
          <w:p w14:paraId="02AA63A9" w14:textId="4F863D4D" w:rsidR="005426A3" w:rsidRDefault="005426A3" w:rsidP="005B4FAA">
            <w:pPr>
              <w:rPr>
                <w:noProof w:val="0"/>
                <w:sz w:val="20"/>
                <w:szCs w:val="20"/>
              </w:rPr>
            </w:pPr>
            <w:r>
              <w:rPr>
                <w:noProof w:val="0"/>
                <w:sz w:val="20"/>
                <w:szCs w:val="20"/>
              </w:rPr>
              <w:t xml:space="preserve">Nicht spielbare Figur im Spiel, die den Spieler am erfolgreichen Abschluss des Levels hindern soll. Im Basislevel modelliert als </w:t>
            </w:r>
            <w:r w:rsidR="00CF7E91">
              <w:rPr>
                <w:noProof w:val="0"/>
                <w:sz w:val="20"/>
                <w:szCs w:val="20"/>
              </w:rPr>
              <w:t xml:space="preserve">ein </w:t>
            </w:r>
            <w:r>
              <w:rPr>
                <w:noProof w:val="0"/>
                <w:sz w:val="20"/>
                <w:szCs w:val="20"/>
              </w:rPr>
              <w:t>Roboter.</w:t>
            </w:r>
          </w:p>
        </w:tc>
      </w:tr>
      <w:tr w:rsidR="0041009E" w:rsidRPr="00EF1E8A" w14:paraId="581C7C9C" w14:textId="77777777" w:rsidTr="005B4FAA">
        <w:trPr>
          <w:trHeight w:hRule="exact" w:val="646"/>
        </w:trPr>
        <w:tc>
          <w:tcPr>
            <w:tcW w:w="3475" w:type="dxa"/>
            <w:shd w:val="clear" w:color="auto" w:fill="D9D9D9"/>
            <w:vAlign w:val="center"/>
          </w:tcPr>
          <w:p w14:paraId="6A7C5256" w14:textId="57E5508D" w:rsidR="0041009E" w:rsidRDefault="0041009E" w:rsidP="005B4FAA">
            <w:pPr>
              <w:rPr>
                <w:noProof w:val="0"/>
                <w:sz w:val="20"/>
                <w:szCs w:val="20"/>
              </w:rPr>
            </w:pPr>
            <w:r>
              <w:rPr>
                <w:noProof w:val="0"/>
                <w:sz w:val="20"/>
                <w:szCs w:val="20"/>
              </w:rPr>
              <w:t>Entwickler</w:t>
            </w:r>
          </w:p>
        </w:tc>
        <w:tc>
          <w:tcPr>
            <w:tcW w:w="6164" w:type="dxa"/>
            <w:shd w:val="clear" w:color="auto" w:fill="D9D9D9"/>
            <w:vAlign w:val="center"/>
          </w:tcPr>
          <w:p w14:paraId="3E6F8A61" w14:textId="7F262BEB" w:rsidR="0041009E" w:rsidRDefault="0041009E" w:rsidP="005B4FAA">
            <w:pPr>
              <w:rPr>
                <w:noProof w:val="0"/>
                <w:sz w:val="20"/>
                <w:szCs w:val="20"/>
              </w:rPr>
            </w:pPr>
            <w:r>
              <w:rPr>
                <w:noProof w:val="0"/>
                <w:sz w:val="20"/>
                <w:szCs w:val="20"/>
              </w:rPr>
              <w:t>Das Projektteam bestehend aus M. Käser, F. Schwab und M. Tschanz</w:t>
            </w:r>
          </w:p>
        </w:tc>
      </w:tr>
    </w:tbl>
    <w:p w14:paraId="7A19D4FF" w14:textId="2B58DD9D" w:rsidR="006F1D6E" w:rsidRDefault="006F1D6E">
      <w:pPr>
        <w:rPr>
          <w:rFonts w:cs="Arial"/>
          <w:b/>
          <w:bCs/>
          <w:iCs/>
          <w:sz w:val="24"/>
          <w:szCs w:val="24"/>
        </w:rPr>
      </w:pPr>
    </w:p>
    <w:p w14:paraId="49409817" w14:textId="343614CC" w:rsidR="00815DDA" w:rsidRDefault="00815DDA" w:rsidP="00815DDA">
      <w:pPr>
        <w:pStyle w:val="berschrift1"/>
      </w:pPr>
      <w:bookmarkStart w:id="57" w:name="_Toc406522022"/>
      <w:r>
        <w:t>Glossar</w:t>
      </w:r>
      <w:bookmarkEnd w:id="57"/>
    </w:p>
    <w:p w14:paraId="19C8AA42" w14:textId="423858C7" w:rsidR="00815DDA" w:rsidRPr="00815DDA" w:rsidRDefault="00815DDA" w:rsidP="00815DDA">
      <w:r>
        <w:t>Verantwortlich für das Glossar ist Fabian Schwab.</w:t>
      </w:r>
    </w:p>
    <w:p w14:paraId="4B85FF22" w14:textId="37D178F3" w:rsidR="00E030A4" w:rsidRPr="00EF1E8A" w:rsidRDefault="002E23E8" w:rsidP="002E23E8">
      <w:pPr>
        <w:pStyle w:val="berschrift2"/>
      </w:pPr>
      <w:bookmarkStart w:id="58" w:name="_Toc406522023"/>
      <w:r>
        <w:t>Erklärungen und Übersetzungen</w:t>
      </w:r>
      <w:bookmarkEnd w:id="58"/>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182B05" w:rsidRPr="00EF1E8A" w14:paraId="3602D8B9" w14:textId="77777777" w:rsidTr="00182B05">
        <w:trPr>
          <w:trHeight w:hRule="exact" w:val="808"/>
        </w:trPr>
        <w:tc>
          <w:tcPr>
            <w:tcW w:w="3475" w:type="dxa"/>
            <w:shd w:val="clear" w:color="auto" w:fill="D9D9D9"/>
            <w:vAlign w:val="center"/>
          </w:tcPr>
          <w:p w14:paraId="107759C4" w14:textId="4DBB75B1" w:rsidR="007056FF" w:rsidRDefault="007056FF" w:rsidP="0054482A">
            <w:pPr>
              <w:rPr>
                <w:noProof w:val="0"/>
                <w:sz w:val="20"/>
                <w:szCs w:val="20"/>
              </w:rPr>
            </w:pPr>
            <w:r>
              <w:rPr>
                <w:noProof w:val="0"/>
                <w:sz w:val="20"/>
                <w:szCs w:val="20"/>
              </w:rPr>
              <w:t>HZ1</w:t>
            </w:r>
          </w:p>
          <w:p w14:paraId="6D9F529B" w14:textId="1FF2862C" w:rsidR="00182B05" w:rsidRDefault="007056FF" w:rsidP="0054482A">
            <w:pPr>
              <w:rPr>
                <w:noProof w:val="0"/>
                <w:sz w:val="20"/>
                <w:szCs w:val="20"/>
              </w:rPr>
            </w:pPr>
            <w:r>
              <w:rPr>
                <w:noProof w:val="0"/>
                <w:sz w:val="20"/>
                <w:szCs w:val="20"/>
              </w:rPr>
              <w:t>Alpha-Version</w:t>
            </w:r>
          </w:p>
        </w:tc>
        <w:tc>
          <w:tcPr>
            <w:tcW w:w="6164" w:type="dxa"/>
            <w:shd w:val="clear" w:color="auto" w:fill="D9D9D9"/>
            <w:vAlign w:val="center"/>
          </w:tcPr>
          <w:p w14:paraId="1430FA66" w14:textId="67A7C08F" w:rsidR="00182B05" w:rsidRDefault="007056FF" w:rsidP="00AA2B44">
            <w:pPr>
              <w:rPr>
                <w:noProof w:val="0"/>
                <w:sz w:val="20"/>
                <w:szCs w:val="20"/>
              </w:rPr>
            </w:pPr>
            <w:r>
              <w:rPr>
                <w:noProof w:val="0"/>
                <w:sz w:val="20"/>
                <w:szCs w:val="20"/>
              </w:rPr>
              <w:t>Entwicklungsstand einer Software</w:t>
            </w:r>
            <w:r w:rsidR="00E70116">
              <w:rPr>
                <w:noProof w:val="0"/>
                <w:sz w:val="20"/>
                <w:szCs w:val="20"/>
              </w:rPr>
              <w:t>, die schon die grundlegenden Funktionen enthält</w:t>
            </w:r>
            <w:r>
              <w:rPr>
                <w:noProof w:val="0"/>
                <w:sz w:val="20"/>
                <w:szCs w:val="20"/>
              </w:rPr>
              <w:t xml:space="preserve">. Bereit zum </w:t>
            </w:r>
            <w:r w:rsidR="00AA2B44">
              <w:rPr>
                <w:noProof w:val="0"/>
                <w:sz w:val="20"/>
                <w:szCs w:val="20"/>
              </w:rPr>
              <w:t>T</w:t>
            </w:r>
            <w:r>
              <w:rPr>
                <w:noProof w:val="0"/>
                <w:sz w:val="20"/>
                <w:szCs w:val="20"/>
              </w:rPr>
              <w:t>esten, aber auf keinen Fall auslieferbar.</w:t>
            </w:r>
          </w:p>
        </w:tc>
      </w:tr>
      <w:tr w:rsidR="007056FF" w:rsidRPr="00EF1E8A" w14:paraId="7CF59897" w14:textId="77777777" w:rsidTr="00182B05">
        <w:trPr>
          <w:trHeight w:hRule="exact" w:val="808"/>
        </w:trPr>
        <w:tc>
          <w:tcPr>
            <w:tcW w:w="3475" w:type="dxa"/>
            <w:shd w:val="clear" w:color="auto" w:fill="D9D9D9"/>
            <w:vAlign w:val="center"/>
          </w:tcPr>
          <w:p w14:paraId="74EBE531" w14:textId="004D3B82" w:rsidR="007056FF" w:rsidRDefault="007056FF" w:rsidP="0054482A">
            <w:pPr>
              <w:rPr>
                <w:noProof w:val="0"/>
                <w:sz w:val="20"/>
                <w:szCs w:val="20"/>
              </w:rPr>
            </w:pPr>
            <w:r>
              <w:rPr>
                <w:noProof w:val="0"/>
                <w:sz w:val="20"/>
                <w:szCs w:val="20"/>
              </w:rPr>
              <w:t>HZ1</w:t>
            </w:r>
          </w:p>
          <w:p w14:paraId="48FEC7EA" w14:textId="6EA08A9C" w:rsidR="007056FF" w:rsidRDefault="007056FF" w:rsidP="0054482A">
            <w:pPr>
              <w:rPr>
                <w:noProof w:val="0"/>
                <w:sz w:val="20"/>
                <w:szCs w:val="20"/>
              </w:rPr>
            </w:pPr>
            <w:r w:rsidRPr="00182B05">
              <w:rPr>
                <w:noProof w:val="0"/>
                <w:sz w:val="20"/>
                <w:szCs w:val="20"/>
              </w:rPr>
              <w:t>Basislevels</w:t>
            </w:r>
          </w:p>
        </w:tc>
        <w:tc>
          <w:tcPr>
            <w:tcW w:w="6164" w:type="dxa"/>
            <w:shd w:val="clear" w:color="auto" w:fill="D9D9D9"/>
            <w:vAlign w:val="center"/>
          </w:tcPr>
          <w:p w14:paraId="714847C1" w14:textId="6D52F468" w:rsidR="007056FF" w:rsidRDefault="007056FF"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41009E">
        <w:trPr>
          <w:trHeight w:hRule="exact" w:val="1621"/>
        </w:trPr>
        <w:tc>
          <w:tcPr>
            <w:tcW w:w="3475" w:type="dxa"/>
            <w:shd w:val="clear" w:color="auto" w:fill="D9D9D9"/>
            <w:vAlign w:val="center"/>
          </w:tcPr>
          <w:p w14:paraId="3745D7FA" w14:textId="0D7B5E67" w:rsidR="00086250" w:rsidRDefault="00086250" w:rsidP="0054482A">
            <w:pPr>
              <w:rPr>
                <w:noProof w:val="0"/>
                <w:sz w:val="20"/>
                <w:szCs w:val="20"/>
              </w:rPr>
            </w:pPr>
            <w:r>
              <w:rPr>
                <w:noProof w:val="0"/>
                <w:sz w:val="20"/>
                <w:szCs w:val="20"/>
              </w:rPr>
              <w:t>FR3.3</w:t>
            </w:r>
          </w:p>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w:t>
            </w:r>
            <w:proofErr w:type="spellStart"/>
            <w:r w:rsidRPr="00AB6936">
              <w:rPr>
                <w:noProof w:val="0"/>
                <w:sz w:val="20"/>
                <w:szCs w:val="20"/>
              </w:rPr>
              <w:t>Resume</w:t>
            </w:r>
            <w:proofErr w:type="spellEnd"/>
            <w:r w:rsidRPr="00AB6936">
              <w:rPr>
                <w:noProof w:val="0"/>
                <w:sz w:val="20"/>
                <w:szCs w:val="20"/>
              </w:rPr>
              <w:t xml:space="preserve">“, „Save </w:t>
            </w:r>
            <w:proofErr w:type="spellStart"/>
            <w:r w:rsidRPr="00AB6936">
              <w:rPr>
                <w:noProof w:val="0"/>
                <w:sz w:val="20"/>
                <w:szCs w:val="20"/>
              </w:rPr>
              <w:t>game</w:t>
            </w:r>
            <w:proofErr w:type="spellEnd"/>
            <w:r w:rsidRPr="00AB6936">
              <w:rPr>
                <w:noProof w:val="0"/>
                <w:sz w:val="20"/>
                <w:szCs w:val="20"/>
              </w:rPr>
              <w:t xml:space="preserve">“, „Load </w:t>
            </w:r>
            <w:proofErr w:type="spellStart"/>
            <w:r w:rsidRPr="00AB6936">
              <w:rPr>
                <w:noProof w:val="0"/>
                <w:sz w:val="20"/>
                <w:szCs w:val="20"/>
              </w:rPr>
              <w:t>game</w:t>
            </w:r>
            <w:proofErr w:type="spellEnd"/>
            <w:r w:rsidRPr="00AB6936">
              <w:rPr>
                <w:noProof w:val="0"/>
                <w:sz w:val="20"/>
                <w:szCs w:val="20"/>
              </w:rPr>
              <w:t>“ und „</w:t>
            </w:r>
            <w:proofErr w:type="spellStart"/>
            <w:r w:rsidRPr="00AB6936">
              <w:rPr>
                <w:noProof w:val="0"/>
                <w:sz w:val="20"/>
                <w:szCs w:val="20"/>
              </w:rPr>
              <w:t>Quit</w:t>
            </w:r>
            <w:proofErr w:type="spellEnd"/>
            <w:r w:rsidRPr="00AB6936">
              <w:rPr>
                <w:noProof w:val="0"/>
                <w:sz w:val="20"/>
                <w:szCs w:val="20"/>
              </w:rPr>
              <w:t xml:space="preserve">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41009E">
        <w:trPr>
          <w:trHeight w:hRule="exact" w:val="1417"/>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41009E">
        <w:trPr>
          <w:trHeight w:hRule="exact" w:val="1551"/>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w:t>
            </w:r>
            <w:proofErr w:type="spellStart"/>
            <w:r>
              <w:rPr>
                <w:noProof w:val="0"/>
                <w:sz w:val="20"/>
                <w:szCs w:val="20"/>
              </w:rPr>
              <w:t>bsp.</w:t>
            </w:r>
            <w:proofErr w:type="spellEnd"/>
            <w:r>
              <w:rPr>
                <w:noProof w:val="0"/>
                <w:sz w:val="20"/>
                <w:szCs w:val="20"/>
              </w:rPr>
              <w:t xml:space="preserve"> 3D Editoren) erstellt wurden und in </w:t>
            </w:r>
            <w:proofErr w:type="spellStart"/>
            <w:r>
              <w:rPr>
                <w:noProof w:val="0"/>
                <w:sz w:val="20"/>
                <w:szCs w:val="20"/>
              </w:rPr>
              <w:t>Unity</w:t>
            </w:r>
            <w:proofErr w:type="spellEnd"/>
            <w:r>
              <w:rPr>
                <w:noProof w:val="0"/>
                <w:sz w:val="20"/>
                <w:szCs w:val="20"/>
              </w:rPr>
              <w:t xml:space="preserve">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bl>
    <w:p w14:paraId="3A77D93B" w14:textId="188F0763" w:rsidR="00905343" w:rsidRDefault="00905343" w:rsidP="00905343">
      <w:pPr>
        <w:rPr>
          <w:noProof w:val="0"/>
          <w:sz w:val="20"/>
          <w:szCs w:val="20"/>
        </w:rPr>
      </w:pPr>
    </w:p>
    <w:p w14:paraId="08DDE349" w14:textId="1B72BBA9" w:rsidR="00F1253E" w:rsidRDefault="00F1253E" w:rsidP="00E030A4">
      <w:pPr>
        <w:pStyle w:val="berschrift2"/>
      </w:pPr>
      <w:bookmarkStart w:id="59" w:name="_Toc406522024"/>
      <w:r>
        <w:lastRenderedPageBreak/>
        <w:t>GUI</w:t>
      </w:r>
      <w:bookmarkEnd w:id="59"/>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278.85pt" o:ole="">
            <v:imagedata r:id="rId13" o:title=""/>
          </v:shape>
          <o:OLEObject Type="Embed" ProgID="Visio.Drawing.11" ShapeID="_x0000_i1025" DrawAspect="Content" ObjectID="_1480273471" r:id="rId14"/>
        </w:object>
      </w:r>
      <w:r>
        <w:object w:dxaOrig="4611" w:dyaOrig="5575" w14:anchorId="5F7DD615">
          <v:shape id="_x0000_i1026" type="#_x0000_t75" style="width:230.5pt;height:278.85pt" o:ole="">
            <v:imagedata r:id="rId15" o:title=""/>
          </v:shape>
          <o:OLEObject Type="Embed" ProgID="Visio.Drawing.11" ShapeID="_x0000_i1026" DrawAspect="Content" ObjectID="_1480273472" r:id="rId16"/>
        </w:object>
      </w:r>
    </w:p>
    <w:p w14:paraId="45E12F77" w14:textId="327EF4E7" w:rsidR="00E030A4" w:rsidRDefault="00E030A4" w:rsidP="00E030A4">
      <w:pPr>
        <w:pStyle w:val="berschrift2"/>
      </w:pPr>
      <w:bookmarkStart w:id="60" w:name="_Toc406522025"/>
      <w:r>
        <w:t>Synonyme</w:t>
      </w:r>
      <w:bookmarkEnd w:id="60"/>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r w:rsidR="001F1954" w:rsidRPr="00EF1E8A" w14:paraId="4A6F8A88" w14:textId="77777777" w:rsidTr="00B321F2">
        <w:trPr>
          <w:trHeight w:hRule="exact" w:val="898"/>
        </w:trPr>
        <w:tc>
          <w:tcPr>
            <w:tcW w:w="3475" w:type="dxa"/>
            <w:shd w:val="clear" w:color="auto" w:fill="D9D9D9"/>
            <w:vAlign w:val="center"/>
          </w:tcPr>
          <w:p w14:paraId="56EECD99" w14:textId="2D8CF6AA" w:rsidR="001F1954" w:rsidRPr="00EF1E8A" w:rsidRDefault="001F1954" w:rsidP="00AE6549">
            <w:pPr>
              <w:rPr>
                <w:noProof w:val="0"/>
                <w:sz w:val="20"/>
                <w:szCs w:val="20"/>
              </w:rPr>
            </w:pPr>
            <w:r>
              <w:rPr>
                <w:noProof w:val="0"/>
                <w:sz w:val="20"/>
                <w:szCs w:val="20"/>
              </w:rPr>
              <w:t>Gegner</w:t>
            </w:r>
            <w:r w:rsidR="007B11D1">
              <w:rPr>
                <w:noProof w:val="0"/>
                <w:sz w:val="20"/>
                <w:szCs w:val="20"/>
              </w:rPr>
              <w:t>, gegnerische Figur</w:t>
            </w:r>
          </w:p>
        </w:tc>
        <w:tc>
          <w:tcPr>
            <w:tcW w:w="6164" w:type="dxa"/>
            <w:shd w:val="clear" w:color="auto" w:fill="D9D9D9"/>
            <w:vAlign w:val="center"/>
          </w:tcPr>
          <w:p w14:paraId="4D3B04AC" w14:textId="1A37BBB8" w:rsidR="001F1954" w:rsidRDefault="001F1954" w:rsidP="00AE6549">
            <w:pPr>
              <w:rPr>
                <w:noProof w:val="0"/>
                <w:sz w:val="20"/>
                <w:szCs w:val="20"/>
              </w:rPr>
            </w:pPr>
            <w:r>
              <w:rPr>
                <w:noProof w:val="0"/>
                <w:sz w:val="20"/>
                <w:szCs w:val="20"/>
              </w:rPr>
              <w:br/>
              <w:t>Roboter, Robotergegner.</w:t>
            </w:r>
          </w:p>
          <w:p w14:paraId="22524D63" w14:textId="4500DD6A" w:rsidR="001F1954" w:rsidRPr="00EF1E8A" w:rsidRDefault="001F1954" w:rsidP="00AE6549">
            <w:pPr>
              <w:rPr>
                <w:noProof w:val="0"/>
                <w:sz w:val="20"/>
                <w:szCs w:val="20"/>
              </w:rPr>
            </w:pPr>
          </w:p>
        </w:tc>
      </w:tr>
      <w:tr w:rsidR="001F1954" w:rsidRPr="00EF1E8A" w14:paraId="5A73B35F" w14:textId="77777777" w:rsidTr="00AE6549">
        <w:trPr>
          <w:trHeight w:hRule="exact" w:val="646"/>
        </w:trPr>
        <w:tc>
          <w:tcPr>
            <w:tcW w:w="3475" w:type="dxa"/>
            <w:shd w:val="clear" w:color="auto" w:fill="D9D9D9"/>
            <w:vAlign w:val="center"/>
          </w:tcPr>
          <w:p w14:paraId="0F54ED84" w14:textId="6C2F1A2A" w:rsidR="001F1954" w:rsidRDefault="001F1954" w:rsidP="00AE6549">
            <w:pPr>
              <w:rPr>
                <w:noProof w:val="0"/>
                <w:sz w:val="20"/>
                <w:szCs w:val="20"/>
              </w:rPr>
            </w:pPr>
          </w:p>
        </w:tc>
        <w:tc>
          <w:tcPr>
            <w:tcW w:w="6164" w:type="dxa"/>
            <w:shd w:val="clear" w:color="auto" w:fill="D9D9D9"/>
            <w:vAlign w:val="center"/>
          </w:tcPr>
          <w:p w14:paraId="4828A5F6" w14:textId="77777777" w:rsidR="001F1954" w:rsidRDefault="001F1954" w:rsidP="00AE6549">
            <w:pPr>
              <w:rPr>
                <w:noProof w:val="0"/>
                <w:sz w:val="20"/>
                <w:szCs w:val="20"/>
              </w:rPr>
            </w:pPr>
          </w:p>
        </w:tc>
      </w:tr>
    </w:tbl>
    <w:p w14:paraId="37625A19" w14:textId="77777777" w:rsidR="00A60017" w:rsidRPr="00EF1E8A" w:rsidRDefault="00A60017" w:rsidP="00A60017">
      <w:pPr>
        <w:rPr>
          <w:noProof w:val="0"/>
        </w:rPr>
      </w:pPr>
    </w:p>
    <w:p w14:paraId="3DF943F9" w14:textId="148E6F05" w:rsidR="00905343" w:rsidRPr="00EF1E8A" w:rsidRDefault="00905343">
      <w:pPr>
        <w:rPr>
          <w:rFonts w:cs="Helvetica"/>
          <w:b/>
          <w:bCs/>
          <w:noProof w:val="0"/>
          <w:kern w:val="32"/>
          <w:sz w:val="36"/>
        </w:rPr>
      </w:pPr>
    </w:p>
    <w:p w14:paraId="6D2A6F65" w14:textId="77777777" w:rsidR="00B64608" w:rsidRDefault="00B64608">
      <w:pPr>
        <w:rPr>
          <w:rFonts w:cs="Helvetica"/>
          <w:b/>
          <w:bCs/>
          <w:noProof w:val="0"/>
          <w:kern w:val="32"/>
          <w:sz w:val="36"/>
        </w:rPr>
      </w:pPr>
      <w:bookmarkStart w:id="61" w:name="_Toc402344807"/>
      <w:r>
        <w:rPr>
          <w:noProof w:val="0"/>
        </w:rPr>
        <w:br w:type="page"/>
      </w:r>
    </w:p>
    <w:p w14:paraId="0C73FDAD" w14:textId="06E3D336" w:rsidR="00A60017" w:rsidRPr="00EF1E8A" w:rsidRDefault="00A60017" w:rsidP="00A60017">
      <w:pPr>
        <w:pStyle w:val="berschrift1"/>
        <w:rPr>
          <w:noProof w:val="0"/>
        </w:rPr>
      </w:pPr>
      <w:bookmarkStart w:id="62" w:name="_Toc406522026"/>
      <w:r w:rsidRPr="00EF1E8A">
        <w:rPr>
          <w:noProof w:val="0"/>
        </w:rPr>
        <w:lastRenderedPageBreak/>
        <w:t>Referenzen</w:t>
      </w:r>
      <w:bookmarkEnd w:id="61"/>
      <w:bookmarkEnd w:id="62"/>
    </w:p>
    <w:p w14:paraId="53273438" w14:textId="77777777" w:rsidR="00A60017" w:rsidRPr="00EF1E8A" w:rsidRDefault="00A60017" w:rsidP="00A60017">
      <w:pPr>
        <w:rPr>
          <w:noProof w:val="0"/>
        </w:rPr>
      </w:pP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416"/>
        <w:gridCol w:w="3226"/>
        <w:gridCol w:w="3432"/>
        <w:gridCol w:w="3432"/>
      </w:tblGrid>
      <w:tr w:rsidR="000968B1" w:rsidRPr="00EF1E8A" w14:paraId="73870343" w14:textId="4554DC16" w:rsidTr="005B4FAA">
        <w:trPr>
          <w:trHeight w:hRule="exact" w:val="340"/>
          <w:tblHeader/>
        </w:trPr>
        <w:tc>
          <w:tcPr>
            <w:tcW w:w="0" w:type="auto"/>
            <w:shd w:val="clear" w:color="auto" w:fill="697D91"/>
            <w:vAlign w:val="center"/>
          </w:tcPr>
          <w:p w14:paraId="48C342E2" w14:textId="38A41689" w:rsidR="000968B1" w:rsidRPr="00EF1E8A" w:rsidRDefault="000968B1" w:rsidP="0054482A">
            <w:pPr>
              <w:rPr>
                <w:noProof w:val="0"/>
                <w:color w:val="FFFFFF" w:themeColor="background1"/>
                <w:sz w:val="20"/>
                <w:szCs w:val="20"/>
              </w:rPr>
            </w:pPr>
            <w:r>
              <w:rPr>
                <w:noProof w:val="0"/>
                <w:color w:val="FFFFFF" w:themeColor="background1"/>
                <w:sz w:val="20"/>
                <w:szCs w:val="20"/>
              </w:rPr>
              <w:t>ID</w:t>
            </w:r>
          </w:p>
        </w:tc>
        <w:tc>
          <w:tcPr>
            <w:tcW w:w="0" w:type="auto"/>
            <w:shd w:val="clear" w:color="auto" w:fill="697D91"/>
            <w:vAlign w:val="center"/>
          </w:tcPr>
          <w:p w14:paraId="05E9C068" w14:textId="2BEC4E9B" w:rsidR="000968B1" w:rsidRPr="00EF1E8A" w:rsidRDefault="000968B1" w:rsidP="00B47253">
            <w:pPr>
              <w:rPr>
                <w:noProof w:val="0"/>
                <w:color w:val="FFFFFF" w:themeColor="background1"/>
                <w:sz w:val="20"/>
                <w:szCs w:val="20"/>
              </w:rPr>
            </w:pPr>
            <w:r w:rsidRPr="00EF1E8A">
              <w:rPr>
                <w:noProof w:val="0"/>
                <w:color w:val="FFFFFF" w:themeColor="background1"/>
                <w:sz w:val="20"/>
                <w:szCs w:val="20"/>
              </w:rPr>
              <w:t>Titel</w:t>
            </w:r>
          </w:p>
        </w:tc>
        <w:tc>
          <w:tcPr>
            <w:tcW w:w="3432" w:type="dxa"/>
            <w:shd w:val="clear" w:color="auto" w:fill="697D91"/>
          </w:tcPr>
          <w:p w14:paraId="0A490FEA" w14:textId="3FB45E08" w:rsidR="000968B1" w:rsidRPr="00EF1E8A" w:rsidRDefault="000968B1" w:rsidP="0054482A">
            <w:pPr>
              <w:rPr>
                <w:noProof w:val="0"/>
                <w:color w:val="FFFFFF" w:themeColor="background1"/>
                <w:sz w:val="20"/>
                <w:szCs w:val="20"/>
              </w:rPr>
            </w:pPr>
            <w:r>
              <w:rPr>
                <w:noProof w:val="0"/>
                <w:color w:val="FFFFFF" w:themeColor="background1"/>
                <w:sz w:val="20"/>
                <w:szCs w:val="20"/>
              </w:rPr>
              <w:t>Autor</w:t>
            </w:r>
          </w:p>
        </w:tc>
        <w:tc>
          <w:tcPr>
            <w:tcW w:w="3432" w:type="dxa"/>
            <w:shd w:val="clear" w:color="auto" w:fill="697D91"/>
          </w:tcPr>
          <w:p w14:paraId="638C0624" w14:textId="78961DCA" w:rsidR="000968B1" w:rsidRDefault="000968B1" w:rsidP="0054482A">
            <w:pPr>
              <w:rPr>
                <w:noProof w:val="0"/>
                <w:color w:val="FFFFFF" w:themeColor="background1"/>
                <w:sz w:val="20"/>
                <w:szCs w:val="20"/>
              </w:rPr>
            </w:pPr>
            <w:r>
              <w:rPr>
                <w:noProof w:val="0"/>
                <w:color w:val="FFFFFF" w:themeColor="background1"/>
                <w:sz w:val="20"/>
                <w:szCs w:val="20"/>
              </w:rPr>
              <w:t>Format</w:t>
            </w:r>
          </w:p>
        </w:tc>
      </w:tr>
      <w:tr w:rsidR="000968B1" w:rsidRPr="00FB1FBE" w14:paraId="4898E9AB" w14:textId="0DD47E3B" w:rsidTr="005B4FAA">
        <w:trPr>
          <w:trHeight w:hRule="exact" w:val="734"/>
        </w:trPr>
        <w:tc>
          <w:tcPr>
            <w:tcW w:w="0" w:type="auto"/>
            <w:shd w:val="clear" w:color="auto" w:fill="D9D9D9"/>
            <w:vAlign w:val="center"/>
          </w:tcPr>
          <w:p w14:paraId="1D9504FF" w14:textId="6E092005" w:rsidR="000968B1" w:rsidRPr="00EF1E8A" w:rsidRDefault="000968B1" w:rsidP="0054482A">
            <w:pPr>
              <w:rPr>
                <w:noProof w:val="0"/>
                <w:sz w:val="20"/>
                <w:szCs w:val="20"/>
              </w:rPr>
            </w:pPr>
            <w:r>
              <w:rPr>
                <w:noProof w:val="0"/>
                <w:sz w:val="20"/>
                <w:szCs w:val="20"/>
              </w:rPr>
              <w:t>1</w:t>
            </w:r>
          </w:p>
        </w:tc>
        <w:tc>
          <w:tcPr>
            <w:tcW w:w="0" w:type="auto"/>
            <w:shd w:val="clear" w:color="auto" w:fill="D9D9D9"/>
            <w:vAlign w:val="center"/>
          </w:tcPr>
          <w:p w14:paraId="78ED7470" w14:textId="7FEDBF06" w:rsidR="000968B1" w:rsidRPr="001F1954" w:rsidRDefault="000968B1" w:rsidP="005B50BC">
            <w:pPr>
              <w:rPr>
                <w:noProof w:val="0"/>
                <w:sz w:val="20"/>
                <w:szCs w:val="20"/>
              </w:rPr>
            </w:pPr>
            <w:proofErr w:type="spellStart"/>
            <w:r w:rsidRPr="001F1954">
              <w:rPr>
                <w:noProof w:val="0"/>
                <w:sz w:val="20"/>
                <w:szCs w:val="20"/>
              </w:rPr>
              <w:t>Artificial</w:t>
            </w:r>
            <w:proofErr w:type="spellEnd"/>
            <w:r w:rsidRPr="001F1954">
              <w:rPr>
                <w:noProof w:val="0"/>
                <w:sz w:val="20"/>
                <w:szCs w:val="20"/>
              </w:rPr>
              <w:t xml:space="preserve"> </w:t>
            </w:r>
            <w:proofErr w:type="spellStart"/>
            <w:r w:rsidRPr="001F1954">
              <w:rPr>
                <w:noProof w:val="0"/>
                <w:sz w:val="20"/>
                <w:szCs w:val="20"/>
              </w:rPr>
              <w:t>Intelligence</w:t>
            </w:r>
            <w:proofErr w:type="spellEnd"/>
            <w:r w:rsidRPr="001F1954">
              <w:rPr>
                <w:noProof w:val="0"/>
                <w:sz w:val="20"/>
                <w:szCs w:val="20"/>
              </w:rPr>
              <w:t xml:space="preserve"> </w:t>
            </w:r>
            <w:proofErr w:type="spellStart"/>
            <w:r w:rsidRPr="001F1954">
              <w:rPr>
                <w:noProof w:val="0"/>
                <w:sz w:val="20"/>
                <w:szCs w:val="20"/>
              </w:rPr>
              <w:t>for</w:t>
            </w:r>
            <w:proofErr w:type="spellEnd"/>
            <w:r w:rsidRPr="001F1954">
              <w:rPr>
                <w:noProof w:val="0"/>
                <w:sz w:val="20"/>
                <w:szCs w:val="20"/>
              </w:rPr>
              <w:t xml:space="preserve"> Games, </w:t>
            </w:r>
            <w:r w:rsidRPr="001F1954">
              <w:rPr>
                <w:noProof w:val="0"/>
                <w:sz w:val="20"/>
                <w:szCs w:val="20"/>
              </w:rPr>
              <w:br/>
              <w:t>Second Edition</w:t>
            </w:r>
          </w:p>
        </w:tc>
        <w:tc>
          <w:tcPr>
            <w:tcW w:w="3432" w:type="dxa"/>
            <w:shd w:val="clear" w:color="auto" w:fill="D9D9D9"/>
          </w:tcPr>
          <w:p w14:paraId="6E61D24E" w14:textId="77777777" w:rsidR="000968B1" w:rsidRPr="001F1954" w:rsidRDefault="000968B1" w:rsidP="0054482A">
            <w:pPr>
              <w:rPr>
                <w:noProof w:val="0"/>
                <w:sz w:val="20"/>
                <w:szCs w:val="20"/>
              </w:rPr>
            </w:pPr>
            <w:r w:rsidRPr="001F1954">
              <w:rPr>
                <w:noProof w:val="0"/>
                <w:sz w:val="20"/>
                <w:szCs w:val="20"/>
              </w:rPr>
              <w:t xml:space="preserve">Ian </w:t>
            </w:r>
            <w:proofErr w:type="spellStart"/>
            <w:r w:rsidRPr="001F1954">
              <w:rPr>
                <w:noProof w:val="0"/>
                <w:sz w:val="20"/>
                <w:szCs w:val="20"/>
              </w:rPr>
              <w:t>Millington</w:t>
            </w:r>
            <w:proofErr w:type="spellEnd"/>
          </w:p>
          <w:p w14:paraId="45E1EEA7" w14:textId="39CDEB67" w:rsidR="000968B1" w:rsidRPr="001F1954" w:rsidRDefault="000968B1" w:rsidP="0054482A">
            <w:pPr>
              <w:rPr>
                <w:noProof w:val="0"/>
                <w:sz w:val="20"/>
                <w:szCs w:val="20"/>
              </w:rPr>
            </w:pPr>
            <w:r w:rsidRPr="001F1954">
              <w:rPr>
                <w:noProof w:val="0"/>
                <w:sz w:val="20"/>
                <w:szCs w:val="20"/>
              </w:rPr>
              <w:t xml:space="preserve">John </w:t>
            </w:r>
            <w:proofErr w:type="spellStart"/>
            <w:r w:rsidRPr="001F1954">
              <w:rPr>
                <w:noProof w:val="0"/>
                <w:sz w:val="20"/>
                <w:szCs w:val="20"/>
              </w:rPr>
              <w:t>Funge</w:t>
            </w:r>
            <w:proofErr w:type="spellEnd"/>
          </w:p>
        </w:tc>
        <w:tc>
          <w:tcPr>
            <w:tcW w:w="3432" w:type="dxa"/>
            <w:shd w:val="clear" w:color="auto" w:fill="D9D9D9"/>
          </w:tcPr>
          <w:p w14:paraId="2BFB472C" w14:textId="3201BDF4" w:rsidR="000968B1" w:rsidRPr="001F1954" w:rsidRDefault="000968B1" w:rsidP="0054482A">
            <w:pPr>
              <w:rPr>
                <w:noProof w:val="0"/>
                <w:sz w:val="20"/>
                <w:szCs w:val="20"/>
              </w:rPr>
            </w:pPr>
            <w:r w:rsidRPr="001F1954">
              <w:rPr>
                <w:noProof w:val="0"/>
                <w:sz w:val="20"/>
                <w:szCs w:val="20"/>
              </w:rPr>
              <w:t>E-Book</w:t>
            </w:r>
          </w:p>
        </w:tc>
      </w:tr>
      <w:tr w:rsidR="000968B1" w:rsidRPr="00FB1FBE" w14:paraId="535A8947" w14:textId="61E61D21" w:rsidTr="005B4FAA">
        <w:trPr>
          <w:trHeight w:hRule="exact" w:val="734"/>
        </w:trPr>
        <w:tc>
          <w:tcPr>
            <w:tcW w:w="0" w:type="auto"/>
            <w:shd w:val="clear" w:color="auto" w:fill="D9D9D9"/>
            <w:vAlign w:val="center"/>
          </w:tcPr>
          <w:p w14:paraId="51EA222A" w14:textId="53514DA5" w:rsidR="000968B1" w:rsidRPr="006F11E4" w:rsidRDefault="000968B1" w:rsidP="0054482A">
            <w:pPr>
              <w:rPr>
                <w:noProof w:val="0"/>
                <w:sz w:val="20"/>
                <w:szCs w:val="20"/>
                <w:lang w:val="en-US"/>
              </w:rPr>
            </w:pPr>
            <w:r>
              <w:rPr>
                <w:noProof w:val="0"/>
                <w:sz w:val="20"/>
                <w:szCs w:val="20"/>
                <w:lang w:val="en-US"/>
              </w:rPr>
              <w:t>2</w:t>
            </w:r>
          </w:p>
        </w:tc>
        <w:tc>
          <w:tcPr>
            <w:tcW w:w="0" w:type="auto"/>
            <w:shd w:val="clear" w:color="auto" w:fill="D9D9D9"/>
            <w:vAlign w:val="center"/>
          </w:tcPr>
          <w:p w14:paraId="1E2D852B" w14:textId="17BBB6F2" w:rsidR="000968B1" w:rsidRPr="00B62A12" w:rsidRDefault="000968B1" w:rsidP="005C0C67">
            <w:pPr>
              <w:rPr>
                <w:noProof w:val="0"/>
                <w:sz w:val="20"/>
                <w:szCs w:val="20"/>
                <w:lang w:val="en-US"/>
              </w:rPr>
            </w:pPr>
            <w:r w:rsidRPr="005B50BC">
              <w:rPr>
                <w:noProof w:val="0"/>
                <w:sz w:val="20"/>
                <w:szCs w:val="20"/>
                <w:lang w:val="en-US"/>
              </w:rPr>
              <w:t>Programming Game</w:t>
            </w:r>
            <w:r w:rsidR="005C0C67">
              <w:rPr>
                <w:noProof w:val="0"/>
                <w:sz w:val="20"/>
                <w:szCs w:val="20"/>
                <w:lang w:val="en-US"/>
              </w:rPr>
              <w:t xml:space="preserve"> </w:t>
            </w:r>
            <w:r w:rsidRPr="005B50BC">
              <w:rPr>
                <w:noProof w:val="0"/>
                <w:sz w:val="20"/>
                <w:szCs w:val="20"/>
                <w:lang w:val="en-US"/>
              </w:rPr>
              <w:t>A</w:t>
            </w:r>
            <w:r w:rsidR="005C0C67">
              <w:rPr>
                <w:noProof w:val="0"/>
                <w:sz w:val="20"/>
                <w:szCs w:val="20"/>
                <w:lang w:val="en-US"/>
              </w:rPr>
              <w:t>.</w:t>
            </w:r>
            <w:r w:rsidRPr="005B50BC">
              <w:rPr>
                <w:noProof w:val="0"/>
                <w:sz w:val="20"/>
                <w:szCs w:val="20"/>
                <w:lang w:val="en-US"/>
              </w:rPr>
              <w:t>I</w:t>
            </w:r>
            <w:r w:rsidR="005C0C67">
              <w:rPr>
                <w:noProof w:val="0"/>
                <w:sz w:val="20"/>
                <w:szCs w:val="20"/>
                <w:lang w:val="en-US"/>
              </w:rPr>
              <w:t>.</w:t>
            </w:r>
            <w:r w:rsidRPr="005B50BC">
              <w:rPr>
                <w:noProof w:val="0"/>
                <w:sz w:val="20"/>
                <w:szCs w:val="20"/>
                <w:lang w:val="en-US"/>
              </w:rPr>
              <w:t xml:space="preserve"> by Example</w:t>
            </w:r>
            <w:r>
              <w:rPr>
                <w:noProof w:val="0"/>
                <w:sz w:val="20"/>
                <w:szCs w:val="20"/>
                <w:lang w:val="en-US"/>
              </w:rPr>
              <w:t xml:space="preserve"> </w:t>
            </w:r>
          </w:p>
        </w:tc>
        <w:tc>
          <w:tcPr>
            <w:tcW w:w="3432" w:type="dxa"/>
            <w:shd w:val="clear" w:color="auto" w:fill="D9D9D9"/>
          </w:tcPr>
          <w:p w14:paraId="52AFDCBF" w14:textId="63FC88DD" w:rsidR="000968B1" w:rsidRPr="005B50BC" w:rsidRDefault="000968B1" w:rsidP="005B50BC">
            <w:pPr>
              <w:rPr>
                <w:noProof w:val="0"/>
                <w:sz w:val="20"/>
                <w:szCs w:val="20"/>
                <w:lang w:val="en-US"/>
              </w:rPr>
            </w:pPr>
            <w:r>
              <w:rPr>
                <w:noProof w:val="0"/>
                <w:sz w:val="20"/>
                <w:szCs w:val="20"/>
                <w:lang w:val="en-US"/>
              </w:rPr>
              <w:t>Mat Buckland</w:t>
            </w:r>
          </w:p>
        </w:tc>
        <w:tc>
          <w:tcPr>
            <w:tcW w:w="3432" w:type="dxa"/>
            <w:shd w:val="clear" w:color="auto" w:fill="D9D9D9"/>
          </w:tcPr>
          <w:p w14:paraId="53F85307" w14:textId="19565169" w:rsidR="000968B1" w:rsidRDefault="000968B1" w:rsidP="005B50BC">
            <w:pPr>
              <w:rPr>
                <w:noProof w:val="0"/>
                <w:sz w:val="20"/>
                <w:szCs w:val="20"/>
                <w:lang w:val="en-US"/>
              </w:rPr>
            </w:pPr>
            <w:r>
              <w:rPr>
                <w:noProof w:val="0"/>
                <w:sz w:val="20"/>
                <w:szCs w:val="20"/>
                <w:lang w:val="en-US"/>
              </w:rPr>
              <w:t>E-Book</w:t>
            </w:r>
          </w:p>
        </w:tc>
      </w:tr>
    </w:tbl>
    <w:p w14:paraId="1A092C26" w14:textId="6F70A407" w:rsidR="00E01D41" w:rsidRPr="00FB1FBE" w:rsidRDefault="00E01D41" w:rsidP="00905343">
      <w:pPr>
        <w:rPr>
          <w:b/>
          <w:bCs/>
          <w:caps/>
          <w:noProof w:val="0"/>
          <w:sz w:val="20"/>
          <w:szCs w:val="20"/>
          <w:lang w:val="en-US"/>
        </w:rPr>
      </w:pPr>
    </w:p>
    <w:p w14:paraId="5328E1FF" w14:textId="77777777" w:rsidR="00A60017" w:rsidRPr="00FB1FBE" w:rsidRDefault="00A60017" w:rsidP="007D6F45">
      <w:pPr>
        <w:rPr>
          <w:noProof w:val="0"/>
          <w:lang w:val="en-US"/>
        </w:rPr>
      </w:pPr>
    </w:p>
    <w:sectPr w:rsidR="00A60017" w:rsidRPr="00FB1FBE" w:rsidSect="00805D35">
      <w:headerReference w:type="default" r:id="rId17"/>
      <w:footerReference w:type="default" r:id="rId18"/>
      <w:headerReference w:type="first" r:id="rId19"/>
      <w:pgSz w:w="12240" w:h="15840" w:code="1"/>
      <w:pgMar w:top="1440" w:right="616" w:bottom="1440" w:left="1440" w:header="720" w:footer="720" w:gutter="0"/>
      <w:pgNumType w:start="1"/>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8" w:author="Marcel" w:date="2014-12-16T21:37:00Z" w:initials="M">
    <w:p w14:paraId="3F9ED8E7" w14:textId="2782F3DE" w:rsidR="00F44FEC" w:rsidRDefault="00F44FEC">
      <w:pPr>
        <w:pStyle w:val="Kommentartext"/>
      </w:pPr>
      <w:r>
        <w:rPr>
          <w:rStyle w:val="Kommentarzeichen"/>
        </w:rPr>
        <w:annotationRef/>
      </w:r>
      <w:r>
        <w:t>Alle anfangs definierten Ziele konnten bis in die Kalenderwoche 51 erreicht werden. In Absprache mit dem Projektverantwortlichen haben wir beschlossen, keine weiteren Aufgaben zu definieren sondern das erlernte Wissen zu dokumentieren und festzuhalten.</w:t>
      </w:r>
    </w:p>
  </w:comment>
  <w:comment w:id="13" w:author="Marcel" w:date="2014-12-16T21:38:00Z" w:initials="M">
    <w:p w14:paraId="65D241F8" w14:textId="17D674D9" w:rsidR="00F44FEC" w:rsidRDefault="00F44FEC">
      <w:pPr>
        <w:pStyle w:val="Kommentartext"/>
      </w:pPr>
      <w:r>
        <w:rPr>
          <w:rStyle w:val="Kommentarzeichen"/>
        </w:rPr>
        <w:annotationRef/>
      </w:r>
      <w:r>
        <w:t>Wir als Projektteam, Automatentheorie praktisch mit Unity Engine umsetzen</w:t>
      </w:r>
    </w:p>
  </w:comment>
  <w:comment w:id="16" w:author="Marcel" w:date="2014-12-16T21:40:00Z" w:initials="M">
    <w:p w14:paraId="0159B83E" w14:textId="460B06EA" w:rsidR="00F44FEC" w:rsidRDefault="00F44FEC">
      <w:pPr>
        <w:pStyle w:val="Kommentartext"/>
      </w:pPr>
      <w:r>
        <w:rPr>
          <w:rStyle w:val="Kommentarzeichen"/>
        </w:rPr>
        <w:annotationRef/>
      </w:r>
      <w:r>
        <w:t>Das Projektteam trifft sich mindestens Mittwoch und Freitag wobei am Freitag auch die Projektleitung mit einbezogen wird und die nächste Woche geplant wird.</w:t>
      </w:r>
    </w:p>
  </w:comment>
  <w:comment w:id="27" w:author="Marcel" w:date="2014-12-16T21:44:00Z" w:initials="M">
    <w:p w14:paraId="65738F21" w14:textId="08E6A521" w:rsidR="00457BE8" w:rsidRDefault="00457BE8">
      <w:pPr>
        <w:pStyle w:val="Kommentartext"/>
      </w:pPr>
      <w:r>
        <w:rPr>
          <w:rStyle w:val="Kommentarzeichen"/>
        </w:rPr>
        <w:annotationRef/>
      </w:r>
      <w:r>
        <w:rPr>
          <w:noProof w:val="0"/>
        </w:rPr>
        <w:t>Ziel von TZ2</w:t>
      </w:r>
      <w:r w:rsidRPr="00575B1E">
        <w:rPr>
          <w:noProof w:val="0"/>
        </w:rPr>
        <w:t xml:space="preserve"> ist es,</w:t>
      </w:r>
      <w:r>
        <w:rPr>
          <w:noProof w:val="0"/>
        </w:rPr>
        <w:t xml:space="preserve"> </w:t>
      </w:r>
      <w:r>
        <w:rPr>
          <w:noProof w:val="0"/>
        </w:rPr>
        <w:t xml:space="preserve">den Schwierigkeitsgrad mit </w:t>
      </w:r>
      <w:r w:rsidRPr="00575B1E">
        <w:rPr>
          <w:noProof w:val="0"/>
        </w:rPr>
        <w:t>mindestens einen nicht spielbaren Gegner</w:t>
      </w:r>
      <w:r>
        <w:rPr>
          <w:noProof w:val="0"/>
        </w:rPr>
        <w:t xml:space="preserve"> zu erhöhen.</w:t>
      </w:r>
      <w:r>
        <w:rPr>
          <w:noProof w:val="0"/>
        </w:rPr>
        <w:t xml:space="preserve"> Dieser computergesteuerte Gegner nimmt Einfluss auf den Ausgang des Spiels</w:t>
      </w:r>
      <w:r w:rsidRPr="00575B1E">
        <w:rPr>
          <w:noProof w:val="0"/>
        </w:rPr>
        <w:t>, indem er den Spieler aufsucht und am Verlassen des Levels hindert.</w:t>
      </w:r>
    </w:p>
  </w:comment>
  <w:comment w:id="28" w:author="Marcel" w:date="2014-12-16T21:47:00Z" w:initials="M">
    <w:p w14:paraId="6DFBF0D4" w14:textId="08AD07DF" w:rsidR="00457BE8" w:rsidRPr="00EF1E8A" w:rsidRDefault="00457BE8" w:rsidP="00457BE8">
      <w:pPr>
        <w:rPr>
          <w:noProof w:val="0"/>
        </w:rPr>
      </w:pPr>
      <w:r>
        <w:rPr>
          <w:rStyle w:val="Kommentarzeichen"/>
        </w:rPr>
        <w:annotationRef/>
      </w:r>
      <w:r>
        <w:rPr>
          <w:noProof w:val="0"/>
        </w:rPr>
        <w:t xml:space="preserve">Ziel von TZ3 ist es, </w:t>
      </w:r>
      <w:r>
        <w:rPr>
          <w:noProof w:val="0"/>
        </w:rPr>
        <w:t xml:space="preserve">den Langzeitspielspass aufrecht zu erhalten. Die </w:t>
      </w:r>
      <w:r>
        <w:rPr>
          <w:noProof w:val="0"/>
        </w:rPr>
        <w:t xml:space="preserve">Zahlenkombinationen der Rätsel innerhalb des Spiels </w:t>
      </w:r>
      <w:r>
        <w:rPr>
          <w:noProof w:val="0"/>
        </w:rPr>
        <w:t xml:space="preserve">sollen zufällig generiert werden bei </w:t>
      </w:r>
      <w:r>
        <w:rPr>
          <w:noProof w:val="0"/>
        </w:rPr>
        <w:t>jedem Level-Neustart. So bleibt das Basislevel auch für Spieler interessant, die das Level bereits einmal absolviert haben.</w:t>
      </w:r>
    </w:p>
    <w:p w14:paraId="38D222D9" w14:textId="708FC27C" w:rsidR="00457BE8" w:rsidRDefault="00457BE8">
      <w:pPr>
        <w:pStyle w:val="Kommentartext"/>
      </w:pPr>
    </w:p>
  </w:comment>
  <w:comment w:id="49" w:author="Marcel" w:date="2014-12-16T22:04:00Z" w:initials="M">
    <w:p w14:paraId="5C9256F7" w14:textId="49BE3884" w:rsidR="00EB01BA" w:rsidRDefault="00EB01BA">
      <w:pPr>
        <w:pStyle w:val="Kommentartext"/>
      </w:pPr>
      <w:r>
        <w:rPr>
          <w:rStyle w:val="Kommentarzeichen"/>
        </w:rPr>
        <w:annotationRef/>
      </w:r>
      <w:r>
        <w:t>Beleuchtung – Spielerführung durch beleuchtung. Alarmzustand ebenfalls mit Rotem Blinken anzeig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6BF111F" w14:textId="77777777" w:rsidR="00EE5215" w:rsidRDefault="00EE5215" w:rsidP="00917A6F">
      <w:r>
        <w:separator/>
      </w:r>
    </w:p>
  </w:endnote>
  <w:endnote w:type="continuationSeparator" w:id="0">
    <w:p w14:paraId="32338600" w14:textId="77777777" w:rsidR="00EE5215" w:rsidRDefault="00EE5215"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7A2D0C" w:rsidRPr="001D4797" w:rsidRDefault="007A2D0C" w:rsidP="00917A6F">
    <w:pPr>
      <w:pStyle w:val="Fuzeile"/>
    </w:pPr>
    <w:r w:rsidRPr="001D4797">
      <w:rPr>
        <w:lang w:val="de-DE"/>
      </w:rPr>
      <w:t xml:space="preserve">Seite </w:t>
    </w:r>
    <w:r w:rsidRPr="001D4797">
      <w:fldChar w:fldCharType="begin"/>
    </w:r>
    <w:r w:rsidRPr="001D4797">
      <w:instrText>PAGE  \* Arabic  \* MERGEFORMAT</w:instrText>
    </w:r>
    <w:r w:rsidRPr="001D4797">
      <w:fldChar w:fldCharType="separate"/>
    </w:r>
    <w:r w:rsidR="00951FC6" w:rsidRPr="00951FC6">
      <w:rPr>
        <w:lang w:val="de-DE"/>
      </w:rPr>
      <w:t>17</w:t>
    </w:r>
    <w:r w:rsidRPr="001D4797">
      <w:fldChar w:fldCharType="end"/>
    </w:r>
    <w:r w:rsidRPr="001D4797">
      <w:rPr>
        <w:lang w:val="de-DE"/>
      </w:rPr>
      <w:t xml:space="preserve"> von </w:t>
    </w:r>
    <w:fldSimple w:instr="NUMPAGES  \* Arabic  \* MERGEFORMAT">
      <w:r w:rsidR="00951FC6" w:rsidRPr="00951FC6">
        <w:rPr>
          <w:lang w:val="de-DE"/>
        </w:rPr>
        <w:t>20</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CCB235B" w14:textId="77777777" w:rsidR="00EE5215" w:rsidRDefault="00EE5215" w:rsidP="00917A6F">
      <w:r>
        <w:separator/>
      </w:r>
    </w:p>
  </w:footnote>
  <w:footnote w:type="continuationSeparator" w:id="0">
    <w:p w14:paraId="33A88EEF" w14:textId="77777777" w:rsidR="00EE5215" w:rsidRDefault="00EE5215"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7A2D0C" w:rsidRPr="00503F6C" w:rsidRDefault="007A2D0C" w:rsidP="00917A6F">
    <w:pPr>
      <w:pStyle w:val="Fuzeile"/>
    </w:pPr>
    <w:r>
      <w:t>Anforderungsdokument Projekt „Rocket“</w:t>
    </w:r>
  </w:p>
  <w:p w14:paraId="32B1B3C7" w14:textId="77777777" w:rsidR="007A2D0C" w:rsidRDefault="007A2D0C" w:rsidP="00917A6F">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7A2D0C" w:rsidRDefault="007A2D0C" w:rsidP="00917A6F">
    <w:pPr>
      <w:pStyle w:val="Kopfzeile"/>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3728"/>
    <w:rsid w:val="00007400"/>
    <w:rsid w:val="00007C1C"/>
    <w:rsid w:val="0001013A"/>
    <w:rsid w:val="000102D6"/>
    <w:rsid w:val="0001074C"/>
    <w:rsid w:val="00010C6B"/>
    <w:rsid w:val="0001155B"/>
    <w:rsid w:val="00011FBA"/>
    <w:rsid w:val="000133CA"/>
    <w:rsid w:val="00013A7B"/>
    <w:rsid w:val="000170E9"/>
    <w:rsid w:val="0001731B"/>
    <w:rsid w:val="000177D0"/>
    <w:rsid w:val="000217F3"/>
    <w:rsid w:val="0002221F"/>
    <w:rsid w:val="00022D51"/>
    <w:rsid w:val="00023095"/>
    <w:rsid w:val="00023246"/>
    <w:rsid w:val="000241FD"/>
    <w:rsid w:val="0002625F"/>
    <w:rsid w:val="000271AC"/>
    <w:rsid w:val="00027752"/>
    <w:rsid w:val="00027790"/>
    <w:rsid w:val="000300F6"/>
    <w:rsid w:val="0003011D"/>
    <w:rsid w:val="000305D6"/>
    <w:rsid w:val="0003212C"/>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02A"/>
    <w:rsid w:val="000736BB"/>
    <w:rsid w:val="000736FD"/>
    <w:rsid w:val="00074676"/>
    <w:rsid w:val="00075518"/>
    <w:rsid w:val="000755B6"/>
    <w:rsid w:val="000757FA"/>
    <w:rsid w:val="000765A2"/>
    <w:rsid w:val="0007726B"/>
    <w:rsid w:val="000809AA"/>
    <w:rsid w:val="0008505D"/>
    <w:rsid w:val="00086250"/>
    <w:rsid w:val="00086692"/>
    <w:rsid w:val="00090AAF"/>
    <w:rsid w:val="00091DE0"/>
    <w:rsid w:val="000920E3"/>
    <w:rsid w:val="000935D5"/>
    <w:rsid w:val="00093664"/>
    <w:rsid w:val="00093E1D"/>
    <w:rsid w:val="00094984"/>
    <w:rsid w:val="00095B18"/>
    <w:rsid w:val="000968B1"/>
    <w:rsid w:val="000975B7"/>
    <w:rsid w:val="000A042E"/>
    <w:rsid w:val="000A1775"/>
    <w:rsid w:val="000A2DCC"/>
    <w:rsid w:val="000A3317"/>
    <w:rsid w:val="000A33E7"/>
    <w:rsid w:val="000A34B8"/>
    <w:rsid w:val="000A416D"/>
    <w:rsid w:val="000A4871"/>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3BD5"/>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0E56"/>
    <w:rsid w:val="001216CA"/>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46692"/>
    <w:rsid w:val="001517BF"/>
    <w:rsid w:val="001544CC"/>
    <w:rsid w:val="00154BC5"/>
    <w:rsid w:val="001556D3"/>
    <w:rsid w:val="00156240"/>
    <w:rsid w:val="00161C51"/>
    <w:rsid w:val="00162669"/>
    <w:rsid w:val="00163E89"/>
    <w:rsid w:val="00166DA9"/>
    <w:rsid w:val="00170AC6"/>
    <w:rsid w:val="00170F28"/>
    <w:rsid w:val="00171C11"/>
    <w:rsid w:val="001722BD"/>
    <w:rsid w:val="001724EC"/>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6F5"/>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967"/>
    <w:rsid w:val="001B3D56"/>
    <w:rsid w:val="001B4578"/>
    <w:rsid w:val="001B492A"/>
    <w:rsid w:val="001B53D0"/>
    <w:rsid w:val="001B55E0"/>
    <w:rsid w:val="001B69BC"/>
    <w:rsid w:val="001C153D"/>
    <w:rsid w:val="001C1660"/>
    <w:rsid w:val="001C2F66"/>
    <w:rsid w:val="001C3FDC"/>
    <w:rsid w:val="001C5617"/>
    <w:rsid w:val="001D10A9"/>
    <w:rsid w:val="001D2361"/>
    <w:rsid w:val="001D298C"/>
    <w:rsid w:val="001D37A5"/>
    <w:rsid w:val="001D3A8E"/>
    <w:rsid w:val="001D3E55"/>
    <w:rsid w:val="001D4797"/>
    <w:rsid w:val="001E056A"/>
    <w:rsid w:val="001E3B4E"/>
    <w:rsid w:val="001E4010"/>
    <w:rsid w:val="001E46F4"/>
    <w:rsid w:val="001E4D91"/>
    <w:rsid w:val="001E779F"/>
    <w:rsid w:val="001F1604"/>
    <w:rsid w:val="001F195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751"/>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3C7A"/>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2DDF"/>
    <w:rsid w:val="0027560A"/>
    <w:rsid w:val="002768BE"/>
    <w:rsid w:val="00276E01"/>
    <w:rsid w:val="00276FBB"/>
    <w:rsid w:val="00277A09"/>
    <w:rsid w:val="00280321"/>
    <w:rsid w:val="002807EA"/>
    <w:rsid w:val="00283BBB"/>
    <w:rsid w:val="002848C1"/>
    <w:rsid w:val="0028514B"/>
    <w:rsid w:val="0028687D"/>
    <w:rsid w:val="002876E0"/>
    <w:rsid w:val="00290162"/>
    <w:rsid w:val="002902C3"/>
    <w:rsid w:val="0029100B"/>
    <w:rsid w:val="00292F2A"/>
    <w:rsid w:val="00293A13"/>
    <w:rsid w:val="00293D57"/>
    <w:rsid w:val="002947B4"/>
    <w:rsid w:val="0029489D"/>
    <w:rsid w:val="00296298"/>
    <w:rsid w:val="002979BB"/>
    <w:rsid w:val="002A05DC"/>
    <w:rsid w:val="002A1839"/>
    <w:rsid w:val="002A35C4"/>
    <w:rsid w:val="002A37FC"/>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1667"/>
    <w:rsid w:val="002C3249"/>
    <w:rsid w:val="002C4FEE"/>
    <w:rsid w:val="002C51B6"/>
    <w:rsid w:val="002C54E9"/>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4733"/>
    <w:rsid w:val="00325E13"/>
    <w:rsid w:val="00327D0A"/>
    <w:rsid w:val="00330F37"/>
    <w:rsid w:val="00333293"/>
    <w:rsid w:val="0033366C"/>
    <w:rsid w:val="00333811"/>
    <w:rsid w:val="003368A5"/>
    <w:rsid w:val="00343693"/>
    <w:rsid w:val="00343A01"/>
    <w:rsid w:val="00343E4B"/>
    <w:rsid w:val="003465B1"/>
    <w:rsid w:val="0034798C"/>
    <w:rsid w:val="003503A8"/>
    <w:rsid w:val="003535A3"/>
    <w:rsid w:val="00353A7C"/>
    <w:rsid w:val="00354A5A"/>
    <w:rsid w:val="0035549D"/>
    <w:rsid w:val="00355BDA"/>
    <w:rsid w:val="00360744"/>
    <w:rsid w:val="00360F08"/>
    <w:rsid w:val="00363617"/>
    <w:rsid w:val="00363A38"/>
    <w:rsid w:val="00363F4D"/>
    <w:rsid w:val="003644FB"/>
    <w:rsid w:val="00366AE1"/>
    <w:rsid w:val="00366B43"/>
    <w:rsid w:val="00367455"/>
    <w:rsid w:val="00372E65"/>
    <w:rsid w:val="0037336A"/>
    <w:rsid w:val="00373DA1"/>
    <w:rsid w:val="00374207"/>
    <w:rsid w:val="00374835"/>
    <w:rsid w:val="00377329"/>
    <w:rsid w:val="00380365"/>
    <w:rsid w:val="003812F6"/>
    <w:rsid w:val="00381E7C"/>
    <w:rsid w:val="00382594"/>
    <w:rsid w:val="00383EA4"/>
    <w:rsid w:val="0038432A"/>
    <w:rsid w:val="00385F61"/>
    <w:rsid w:val="003862C0"/>
    <w:rsid w:val="003908A6"/>
    <w:rsid w:val="00391A0D"/>
    <w:rsid w:val="00391D62"/>
    <w:rsid w:val="00392618"/>
    <w:rsid w:val="00393A99"/>
    <w:rsid w:val="00393AAB"/>
    <w:rsid w:val="00393F86"/>
    <w:rsid w:val="0039501F"/>
    <w:rsid w:val="003951E5"/>
    <w:rsid w:val="003956C5"/>
    <w:rsid w:val="00395E34"/>
    <w:rsid w:val="003963E4"/>
    <w:rsid w:val="00396FB0"/>
    <w:rsid w:val="003972D2"/>
    <w:rsid w:val="003979F7"/>
    <w:rsid w:val="00397F82"/>
    <w:rsid w:val="003A07AD"/>
    <w:rsid w:val="003A09F4"/>
    <w:rsid w:val="003A1DE3"/>
    <w:rsid w:val="003A4351"/>
    <w:rsid w:val="003A59A0"/>
    <w:rsid w:val="003A6F44"/>
    <w:rsid w:val="003A7DE3"/>
    <w:rsid w:val="003B33D4"/>
    <w:rsid w:val="003B4661"/>
    <w:rsid w:val="003B4F2E"/>
    <w:rsid w:val="003B5B43"/>
    <w:rsid w:val="003B6E18"/>
    <w:rsid w:val="003B707C"/>
    <w:rsid w:val="003B74F3"/>
    <w:rsid w:val="003C155B"/>
    <w:rsid w:val="003C28D8"/>
    <w:rsid w:val="003C331C"/>
    <w:rsid w:val="003C4101"/>
    <w:rsid w:val="003C60D9"/>
    <w:rsid w:val="003C683C"/>
    <w:rsid w:val="003C7202"/>
    <w:rsid w:val="003D00FE"/>
    <w:rsid w:val="003D1034"/>
    <w:rsid w:val="003D213D"/>
    <w:rsid w:val="003D2E81"/>
    <w:rsid w:val="003D435B"/>
    <w:rsid w:val="003D5A19"/>
    <w:rsid w:val="003D5E0C"/>
    <w:rsid w:val="003D62C4"/>
    <w:rsid w:val="003E17AD"/>
    <w:rsid w:val="003E1FAB"/>
    <w:rsid w:val="003E2348"/>
    <w:rsid w:val="003E28B9"/>
    <w:rsid w:val="003E447C"/>
    <w:rsid w:val="003E58A3"/>
    <w:rsid w:val="003E62B8"/>
    <w:rsid w:val="003E6861"/>
    <w:rsid w:val="003E776A"/>
    <w:rsid w:val="003E7812"/>
    <w:rsid w:val="003E7BFD"/>
    <w:rsid w:val="003F01F6"/>
    <w:rsid w:val="003F06FE"/>
    <w:rsid w:val="003F0FBB"/>
    <w:rsid w:val="003F127C"/>
    <w:rsid w:val="003F14DC"/>
    <w:rsid w:val="003F2F17"/>
    <w:rsid w:val="003F333F"/>
    <w:rsid w:val="003F4536"/>
    <w:rsid w:val="003F47D6"/>
    <w:rsid w:val="003F4DE7"/>
    <w:rsid w:val="003F6002"/>
    <w:rsid w:val="003F6B0F"/>
    <w:rsid w:val="0040031A"/>
    <w:rsid w:val="00401922"/>
    <w:rsid w:val="0040371A"/>
    <w:rsid w:val="004051BA"/>
    <w:rsid w:val="00405DDF"/>
    <w:rsid w:val="004061E3"/>
    <w:rsid w:val="0040640F"/>
    <w:rsid w:val="0041009E"/>
    <w:rsid w:val="00411DB3"/>
    <w:rsid w:val="0041264F"/>
    <w:rsid w:val="004136BD"/>
    <w:rsid w:val="004140A2"/>
    <w:rsid w:val="004141D7"/>
    <w:rsid w:val="00414CD0"/>
    <w:rsid w:val="00414DE9"/>
    <w:rsid w:val="00424A17"/>
    <w:rsid w:val="00425A33"/>
    <w:rsid w:val="0042654E"/>
    <w:rsid w:val="0042675C"/>
    <w:rsid w:val="00426C5E"/>
    <w:rsid w:val="0043034D"/>
    <w:rsid w:val="004320B1"/>
    <w:rsid w:val="00434523"/>
    <w:rsid w:val="004347A1"/>
    <w:rsid w:val="00435450"/>
    <w:rsid w:val="00435CE7"/>
    <w:rsid w:val="00437504"/>
    <w:rsid w:val="00437C21"/>
    <w:rsid w:val="00440613"/>
    <w:rsid w:val="004408CF"/>
    <w:rsid w:val="00440A6A"/>
    <w:rsid w:val="0044115E"/>
    <w:rsid w:val="00442484"/>
    <w:rsid w:val="00446C9D"/>
    <w:rsid w:val="004524FC"/>
    <w:rsid w:val="004525CB"/>
    <w:rsid w:val="00452D71"/>
    <w:rsid w:val="00452F54"/>
    <w:rsid w:val="00455137"/>
    <w:rsid w:val="00455299"/>
    <w:rsid w:val="0045618E"/>
    <w:rsid w:val="0045623B"/>
    <w:rsid w:val="00456D76"/>
    <w:rsid w:val="00457BE8"/>
    <w:rsid w:val="00457EC4"/>
    <w:rsid w:val="004658B3"/>
    <w:rsid w:val="004669FA"/>
    <w:rsid w:val="00467BAE"/>
    <w:rsid w:val="004705A0"/>
    <w:rsid w:val="00471C38"/>
    <w:rsid w:val="004737B6"/>
    <w:rsid w:val="00476583"/>
    <w:rsid w:val="00477E0E"/>
    <w:rsid w:val="004801E0"/>
    <w:rsid w:val="00480E9D"/>
    <w:rsid w:val="00481B06"/>
    <w:rsid w:val="004833E3"/>
    <w:rsid w:val="00485434"/>
    <w:rsid w:val="00485A8C"/>
    <w:rsid w:val="00490198"/>
    <w:rsid w:val="004902D0"/>
    <w:rsid w:val="004912B6"/>
    <w:rsid w:val="00492B62"/>
    <w:rsid w:val="00494382"/>
    <w:rsid w:val="00494D75"/>
    <w:rsid w:val="0049689E"/>
    <w:rsid w:val="004A01D3"/>
    <w:rsid w:val="004A022A"/>
    <w:rsid w:val="004A314A"/>
    <w:rsid w:val="004A395E"/>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9C0"/>
    <w:rsid w:val="004C3E9C"/>
    <w:rsid w:val="004C4DCC"/>
    <w:rsid w:val="004C5E41"/>
    <w:rsid w:val="004C72B8"/>
    <w:rsid w:val="004D1458"/>
    <w:rsid w:val="004D5B75"/>
    <w:rsid w:val="004D5C6B"/>
    <w:rsid w:val="004D6325"/>
    <w:rsid w:val="004D7484"/>
    <w:rsid w:val="004E1085"/>
    <w:rsid w:val="004E21EF"/>
    <w:rsid w:val="004E2860"/>
    <w:rsid w:val="004E393C"/>
    <w:rsid w:val="004E43DB"/>
    <w:rsid w:val="004E451B"/>
    <w:rsid w:val="004E7465"/>
    <w:rsid w:val="004F0984"/>
    <w:rsid w:val="004F156C"/>
    <w:rsid w:val="004F1AFC"/>
    <w:rsid w:val="004F25D1"/>
    <w:rsid w:val="004F33A0"/>
    <w:rsid w:val="004F4740"/>
    <w:rsid w:val="004F6593"/>
    <w:rsid w:val="004F723A"/>
    <w:rsid w:val="0050258C"/>
    <w:rsid w:val="00502E85"/>
    <w:rsid w:val="00503660"/>
    <w:rsid w:val="00503F6C"/>
    <w:rsid w:val="00504B3D"/>
    <w:rsid w:val="0050701F"/>
    <w:rsid w:val="00507FAC"/>
    <w:rsid w:val="005109C1"/>
    <w:rsid w:val="00510B8C"/>
    <w:rsid w:val="005133D8"/>
    <w:rsid w:val="0051351A"/>
    <w:rsid w:val="00513F16"/>
    <w:rsid w:val="005146AC"/>
    <w:rsid w:val="00514B39"/>
    <w:rsid w:val="00514BC7"/>
    <w:rsid w:val="00517B9B"/>
    <w:rsid w:val="00520B68"/>
    <w:rsid w:val="00521934"/>
    <w:rsid w:val="00521A1D"/>
    <w:rsid w:val="0052419C"/>
    <w:rsid w:val="0052599C"/>
    <w:rsid w:val="005264FC"/>
    <w:rsid w:val="00531991"/>
    <w:rsid w:val="00531ECD"/>
    <w:rsid w:val="00532C76"/>
    <w:rsid w:val="00533963"/>
    <w:rsid w:val="00535A83"/>
    <w:rsid w:val="0053650D"/>
    <w:rsid w:val="00536B6D"/>
    <w:rsid w:val="00536ED9"/>
    <w:rsid w:val="00537A3D"/>
    <w:rsid w:val="00537EDF"/>
    <w:rsid w:val="0054040E"/>
    <w:rsid w:val="005426A3"/>
    <w:rsid w:val="0054482A"/>
    <w:rsid w:val="00544CB6"/>
    <w:rsid w:val="005468CF"/>
    <w:rsid w:val="0054765E"/>
    <w:rsid w:val="00547EB5"/>
    <w:rsid w:val="00547EC5"/>
    <w:rsid w:val="005519CD"/>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45A5"/>
    <w:rsid w:val="005653D2"/>
    <w:rsid w:val="00565AA5"/>
    <w:rsid w:val="00565E1E"/>
    <w:rsid w:val="005666B8"/>
    <w:rsid w:val="005675A6"/>
    <w:rsid w:val="0056761F"/>
    <w:rsid w:val="00567A21"/>
    <w:rsid w:val="00570551"/>
    <w:rsid w:val="0057172B"/>
    <w:rsid w:val="0057272E"/>
    <w:rsid w:val="0057310C"/>
    <w:rsid w:val="005737F7"/>
    <w:rsid w:val="00575B1E"/>
    <w:rsid w:val="005806B9"/>
    <w:rsid w:val="00580B57"/>
    <w:rsid w:val="00580B67"/>
    <w:rsid w:val="00580BA5"/>
    <w:rsid w:val="00582FB3"/>
    <w:rsid w:val="00583756"/>
    <w:rsid w:val="00583A79"/>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4FAA"/>
    <w:rsid w:val="005B50BC"/>
    <w:rsid w:val="005B55CF"/>
    <w:rsid w:val="005B765E"/>
    <w:rsid w:val="005C005C"/>
    <w:rsid w:val="005C0C67"/>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B20"/>
    <w:rsid w:val="00662E80"/>
    <w:rsid w:val="00663BE4"/>
    <w:rsid w:val="00665027"/>
    <w:rsid w:val="0066522E"/>
    <w:rsid w:val="00665433"/>
    <w:rsid w:val="006655FE"/>
    <w:rsid w:val="0066694C"/>
    <w:rsid w:val="0066767F"/>
    <w:rsid w:val="006705CA"/>
    <w:rsid w:val="00670F69"/>
    <w:rsid w:val="006718F6"/>
    <w:rsid w:val="00672FD0"/>
    <w:rsid w:val="0067325F"/>
    <w:rsid w:val="00673552"/>
    <w:rsid w:val="006735CF"/>
    <w:rsid w:val="00674060"/>
    <w:rsid w:val="00674392"/>
    <w:rsid w:val="00675664"/>
    <w:rsid w:val="00675B9F"/>
    <w:rsid w:val="006764F9"/>
    <w:rsid w:val="0067664C"/>
    <w:rsid w:val="006766B0"/>
    <w:rsid w:val="0067691B"/>
    <w:rsid w:val="006770C2"/>
    <w:rsid w:val="00681C59"/>
    <w:rsid w:val="00682533"/>
    <w:rsid w:val="00682781"/>
    <w:rsid w:val="00685B15"/>
    <w:rsid w:val="00685B84"/>
    <w:rsid w:val="00687D47"/>
    <w:rsid w:val="00690415"/>
    <w:rsid w:val="006911BB"/>
    <w:rsid w:val="00692DE5"/>
    <w:rsid w:val="00694D2D"/>
    <w:rsid w:val="00694D67"/>
    <w:rsid w:val="00695CBB"/>
    <w:rsid w:val="0069646B"/>
    <w:rsid w:val="006965DA"/>
    <w:rsid w:val="00697DC3"/>
    <w:rsid w:val="006A3164"/>
    <w:rsid w:val="006A3632"/>
    <w:rsid w:val="006A3C01"/>
    <w:rsid w:val="006A3CEF"/>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4CC"/>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3D5C"/>
    <w:rsid w:val="006E5028"/>
    <w:rsid w:val="006E64FA"/>
    <w:rsid w:val="006E65C4"/>
    <w:rsid w:val="006E7182"/>
    <w:rsid w:val="006E726B"/>
    <w:rsid w:val="006E7778"/>
    <w:rsid w:val="006E7BA4"/>
    <w:rsid w:val="006F0320"/>
    <w:rsid w:val="006F0465"/>
    <w:rsid w:val="006F0487"/>
    <w:rsid w:val="006F11E4"/>
    <w:rsid w:val="006F1D6E"/>
    <w:rsid w:val="006F3A34"/>
    <w:rsid w:val="006F4047"/>
    <w:rsid w:val="006F58C2"/>
    <w:rsid w:val="006F7F5F"/>
    <w:rsid w:val="00700842"/>
    <w:rsid w:val="00701167"/>
    <w:rsid w:val="00701AD4"/>
    <w:rsid w:val="00702C81"/>
    <w:rsid w:val="007030D9"/>
    <w:rsid w:val="007036FB"/>
    <w:rsid w:val="007056FF"/>
    <w:rsid w:val="00706112"/>
    <w:rsid w:val="007066A9"/>
    <w:rsid w:val="007067FF"/>
    <w:rsid w:val="00711579"/>
    <w:rsid w:val="007118F3"/>
    <w:rsid w:val="00711E6B"/>
    <w:rsid w:val="0071270B"/>
    <w:rsid w:val="00714204"/>
    <w:rsid w:val="007175E9"/>
    <w:rsid w:val="00720188"/>
    <w:rsid w:val="00722509"/>
    <w:rsid w:val="00722FAD"/>
    <w:rsid w:val="00724117"/>
    <w:rsid w:val="00726D54"/>
    <w:rsid w:val="00727192"/>
    <w:rsid w:val="007306F6"/>
    <w:rsid w:val="00731FC1"/>
    <w:rsid w:val="00733004"/>
    <w:rsid w:val="007347F2"/>
    <w:rsid w:val="007362EB"/>
    <w:rsid w:val="00737B0C"/>
    <w:rsid w:val="00737F7C"/>
    <w:rsid w:val="00740F44"/>
    <w:rsid w:val="00741B60"/>
    <w:rsid w:val="00741DFA"/>
    <w:rsid w:val="0074203F"/>
    <w:rsid w:val="00743DA3"/>
    <w:rsid w:val="0074438C"/>
    <w:rsid w:val="0074471E"/>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55E"/>
    <w:rsid w:val="007639B2"/>
    <w:rsid w:val="00765898"/>
    <w:rsid w:val="00767C71"/>
    <w:rsid w:val="00770ADD"/>
    <w:rsid w:val="0077379F"/>
    <w:rsid w:val="007737BE"/>
    <w:rsid w:val="007747D0"/>
    <w:rsid w:val="00774FA0"/>
    <w:rsid w:val="0077641B"/>
    <w:rsid w:val="007764BE"/>
    <w:rsid w:val="007771B9"/>
    <w:rsid w:val="007774E5"/>
    <w:rsid w:val="00780232"/>
    <w:rsid w:val="00780971"/>
    <w:rsid w:val="00780C05"/>
    <w:rsid w:val="0078124F"/>
    <w:rsid w:val="00781261"/>
    <w:rsid w:val="00782E40"/>
    <w:rsid w:val="00783BFE"/>
    <w:rsid w:val="007853AA"/>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2D0C"/>
    <w:rsid w:val="007A3728"/>
    <w:rsid w:val="007A57FD"/>
    <w:rsid w:val="007A636B"/>
    <w:rsid w:val="007A70D8"/>
    <w:rsid w:val="007B0586"/>
    <w:rsid w:val="007B11D1"/>
    <w:rsid w:val="007B3AE4"/>
    <w:rsid w:val="007B4C90"/>
    <w:rsid w:val="007B5AE5"/>
    <w:rsid w:val="007B739F"/>
    <w:rsid w:val="007C10CB"/>
    <w:rsid w:val="007C1162"/>
    <w:rsid w:val="007C12C7"/>
    <w:rsid w:val="007C163A"/>
    <w:rsid w:val="007C1CC0"/>
    <w:rsid w:val="007C2EAF"/>
    <w:rsid w:val="007C3CF8"/>
    <w:rsid w:val="007C4A77"/>
    <w:rsid w:val="007C5202"/>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125D"/>
    <w:rsid w:val="007E2E64"/>
    <w:rsid w:val="007E2FED"/>
    <w:rsid w:val="007E43FA"/>
    <w:rsid w:val="007E4413"/>
    <w:rsid w:val="007E55CA"/>
    <w:rsid w:val="007E6E83"/>
    <w:rsid w:val="007E7D40"/>
    <w:rsid w:val="007F03E0"/>
    <w:rsid w:val="007F153B"/>
    <w:rsid w:val="007F4BCA"/>
    <w:rsid w:val="007F540F"/>
    <w:rsid w:val="007F67A3"/>
    <w:rsid w:val="007F743B"/>
    <w:rsid w:val="007F74C8"/>
    <w:rsid w:val="007F75BD"/>
    <w:rsid w:val="00800512"/>
    <w:rsid w:val="00800A5F"/>
    <w:rsid w:val="00801DE6"/>
    <w:rsid w:val="00805D35"/>
    <w:rsid w:val="00807441"/>
    <w:rsid w:val="00810F2E"/>
    <w:rsid w:val="00810F47"/>
    <w:rsid w:val="00811B96"/>
    <w:rsid w:val="00811E4B"/>
    <w:rsid w:val="0081245F"/>
    <w:rsid w:val="00813469"/>
    <w:rsid w:val="0081394D"/>
    <w:rsid w:val="00814C5A"/>
    <w:rsid w:val="0081526A"/>
    <w:rsid w:val="00815DD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6E7D"/>
    <w:rsid w:val="008676F6"/>
    <w:rsid w:val="00870B41"/>
    <w:rsid w:val="008713DA"/>
    <w:rsid w:val="00872ECE"/>
    <w:rsid w:val="008740A5"/>
    <w:rsid w:val="008741DD"/>
    <w:rsid w:val="008750B7"/>
    <w:rsid w:val="00875843"/>
    <w:rsid w:val="0087631E"/>
    <w:rsid w:val="00882777"/>
    <w:rsid w:val="00882FC6"/>
    <w:rsid w:val="00884353"/>
    <w:rsid w:val="008853FC"/>
    <w:rsid w:val="00885C38"/>
    <w:rsid w:val="008869B7"/>
    <w:rsid w:val="00890B2A"/>
    <w:rsid w:val="00891135"/>
    <w:rsid w:val="008912FC"/>
    <w:rsid w:val="00893156"/>
    <w:rsid w:val="00893BB0"/>
    <w:rsid w:val="00894A04"/>
    <w:rsid w:val="00896BAB"/>
    <w:rsid w:val="008A0DAE"/>
    <w:rsid w:val="008A141F"/>
    <w:rsid w:val="008A2906"/>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724"/>
    <w:rsid w:val="008E09F1"/>
    <w:rsid w:val="008E139F"/>
    <w:rsid w:val="008E1542"/>
    <w:rsid w:val="008E167F"/>
    <w:rsid w:val="008E1938"/>
    <w:rsid w:val="008E2843"/>
    <w:rsid w:val="008E3131"/>
    <w:rsid w:val="008E3322"/>
    <w:rsid w:val="008E47A2"/>
    <w:rsid w:val="008E5504"/>
    <w:rsid w:val="008E6EFB"/>
    <w:rsid w:val="008F014C"/>
    <w:rsid w:val="008F38D5"/>
    <w:rsid w:val="008F471B"/>
    <w:rsid w:val="008F66CE"/>
    <w:rsid w:val="008F6B36"/>
    <w:rsid w:val="008F6CC8"/>
    <w:rsid w:val="008F7EA7"/>
    <w:rsid w:val="009008B1"/>
    <w:rsid w:val="0090131A"/>
    <w:rsid w:val="00902A9E"/>
    <w:rsid w:val="009033CB"/>
    <w:rsid w:val="009047F5"/>
    <w:rsid w:val="00904DA4"/>
    <w:rsid w:val="00905343"/>
    <w:rsid w:val="00906152"/>
    <w:rsid w:val="00906FDE"/>
    <w:rsid w:val="00910FAD"/>
    <w:rsid w:val="00911F4F"/>
    <w:rsid w:val="00912A99"/>
    <w:rsid w:val="00914974"/>
    <w:rsid w:val="00915D2A"/>
    <w:rsid w:val="009162C4"/>
    <w:rsid w:val="009179D1"/>
    <w:rsid w:val="00917A6F"/>
    <w:rsid w:val="00920164"/>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1FC6"/>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31D"/>
    <w:rsid w:val="00997F03"/>
    <w:rsid w:val="009A069E"/>
    <w:rsid w:val="009A7E7F"/>
    <w:rsid w:val="009B04CE"/>
    <w:rsid w:val="009B13D3"/>
    <w:rsid w:val="009B224C"/>
    <w:rsid w:val="009B23A1"/>
    <w:rsid w:val="009B2B4D"/>
    <w:rsid w:val="009B2BE1"/>
    <w:rsid w:val="009B508C"/>
    <w:rsid w:val="009B50B1"/>
    <w:rsid w:val="009B6D45"/>
    <w:rsid w:val="009C1ADC"/>
    <w:rsid w:val="009C25DA"/>
    <w:rsid w:val="009C2738"/>
    <w:rsid w:val="009C4DDB"/>
    <w:rsid w:val="009C54A3"/>
    <w:rsid w:val="009C6B84"/>
    <w:rsid w:val="009C7768"/>
    <w:rsid w:val="009C7D2D"/>
    <w:rsid w:val="009D138C"/>
    <w:rsid w:val="009D1FEA"/>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E75EF"/>
    <w:rsid w:val="009F010F"/>
    <w:rsid w:val="009F0A2F"/>
    <w:rsid w:val="009F0AA2"/>
    <w:rsid w:val="009F2170"/>
    <w:rsid w:val="009F22D4"/>
    <w:rsid w:val="009F2A1A"/>
    <w:rsid w:val="009F2B40"/>
    <w:rsid w:val="00A01D48"/>
    <w:rsid w:val="00A01DA0"/>
    <w:rsid w:val="00A024AD"/>
    <w:rsid w:val="00A02A7A"/>
    <w:rsid w:val="00A02AE1"/>
    <w:rsid w:val="00A02F7F"/>
    <w:rsid w:val="00A02F91"/>
    <w:rsid w:val="00A03FCF"/>
    <w:rsid w:val="00A042C7"/>
    <w:rsid w:val="00A044D3"/>
    <w:rsid w:val="00A05587"/>
    <w:rsid w:val="00A05DA1"/>
    <w:rsid w:val="00A05E60"/>
    <w:rsid w:val="00A072F0"/>
    <w:rsid w:val="00A07B26"/>
    <w:rsid w:val="00A07B9F"/>
    <w:rsid w:val="00A11809"/>
    <w:rsid w:val="00A14885"/>
    <w:rsid w:val="00A14F0B"/>
    <w:rsid w:val="00A15436"/>
    <w:rsid w:val="00A15737"/>
    <w:rsid w:val="00A2052A"/>
    <w:rsid w:val="00A206CF"/>
    <w:rsid w:val="00A208E2"/>
    <w:rsid w:val="00A20967"/>
    <w:rsid w:val="00A20DCF"/>
    <w:rsid w:val="00A233EF"/>
    <w:rsid w:val="00A2356A"/>
    <w:rsid w:val="00A25624"/>
    <w:rsid w:val="00A271AA"/>
    <w:rsid w:val="00A2722E"/>
    <w:rsid w:val="00A2728F"/>
    <w:rsid w:val="00A277C2"/>
    <w:rsid w:val="00A27D01"/>
    <w:rsid w:val="00A30448"/>
    <w:rsid w:val="00A3134D"/>
    <w:rsid w:val="00A3548E"/>
    <w:rsid w:val="00A35D5C"/>
    <w:rsid w:val="00A37E02"/>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86917"/>
    <w:rsid w:val="00A91910"/>
    <w:rsid w:val="00A922C9"/>
    <w:rsid w:val="00A924FF"/>
    <w:rsid w:val="00A92EDE"/>
    <w:rsid w:val="00A93BA8"/>
    <w:rsid w:val="00A9469B"/>
    <w:rsid w:val="00A956D0"/>
    <w:rsid w:val="00A961B0"/>
    <w:rsid w:val="00AA044F"/>
    <w:rsid w:val="00AA16A1"/>
    <w:rsid w:val="00AA27C0"/>
    <w:rsid w:val="00AA2B44"/>
    <w:rsid w:val="00AA46A5"/>
    <w:rsid w:val="00AA5CB7"/>
    <w:rsid w:val="00AA5E12"/>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67B7"/>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53F6"/>
    <w:rsid w:val="00AE6549"/>
    <w:rsid w:val="00AE6CC5"/>
    <w:rsid w:val="00AE75FE"/>
    <w:rsid w:val="00AE7989"/>
    <w:rsid w:val="00AF0F2D"/>
    <w:rsid w:val="00AF11DC"/>
    <w:rsid w:val="00AF121B"/>
    <w:rsid w:val="00AF1D0C"/>
    <w:rsid w:val="00AF35C4"/>
    <w:rsid w:val="00AF3760"/>
    <w:rsid w:val="00AF37AC"/>
    <w:rsid w:val="00AF525C"/>
    <w:rsid w:val="00AF648F"/>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21F2"/>
    <w:rsid w:val="00B333FB"/>
    <w:rsid w:val="00B34AEF"/>
    <w:rsid w:val="00B357F4"/>
    <w:rsid w:val="00B361AE"/>
    <w:rsid w:val="00B36316"/>
    <w:rsid w:val="00B37DE3"/>
    <w:rsid w:val="00B37DF0"/>
    <w:rsid w:val="00B40356"/>
    <w:rsid w:val="00B40BE0"/>
    <w:rsid w:val="00B4323A"/>
    <w:rsid w:val="00B43A15"/>
    <w:rsid w:val="00B44221"/>
    <w:rsid w:val="00B4459D"/>
    <w:rsid w:val="00B45382"/>
    <w:rsid w:val="00B45E99"/>
    <w:rsid w:val="00B47253"/>
    <w:rsid w:val="00B472B5"/>
    <w:rsid w:val="00B5072B"/>
    <w:rsid w:val="00B5202E"/>
    <w:rsid w:val="00B52521"/>
    <w:rsid w:val="00B53BC7"/>
    <w:rsid w:val="00B5435A"/>
    <w:rsid w:val="00B5442D"/>
    <w:rsid w:val="00B54FBA"/>
    <w:rsid w:val="00B5548A"/>
    <w:rsid w:val="00B55F93"/>
    <w:rsid w:val="00B56590"/>
    <w:rsid w:val="00B56A09"/>
    <w:rsid w:val="00B56F0A"/>
    <w:rsid w:val="00B57757"/>
    <w:rsid w:val="00B623C1"/>
    <w:rsid w:val="00B62A12"/>
    <w:rsid w:val="00B62DD3"/>
    <w:rsid w:val="00B64608"/>
    <w:rsid w:val="00B648A3"/>
    <w:rsid w:val="00B65D66"/>
    <w:rsid w:val="00B65DE7"/>
    <w:rsid w:val="00B72C8B"/>
    <w:rsid w:val="00B74791"/>
    <w:rsid w:val="00B75260"/>
    <w:rsid w:val="00B754C9"/>
    <w:rsid w:val="00B75C89"/>
    <w:rsid w:val="00B75EAE"/>
    <w:rsid w:val="00B768D6"/>
    <w:rsid w:val="00B80196"/>
    <w:rsid w:val="00B812B3"/>
    <w:rsid w:val="00B84ED1"/>
    <w:rsid w:val="00B850D1"/>
    <w:rsid w:val="00B85619"/>
    <w:rsid w:val="00B85941"/>
    <w:rsid w:val="00B86E48"/>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525"/>
    <w:rsid w:val="00BD263A"/>
    <w:rsid w:val="00BD2891"/>
    <w:rsid w:val="00BD28B9"/>
    <w:rsid w:val="00BD3386"/>
    <w:rsid w:val="00BD391B"/>
    <w:rsid w:val="00BD493B"/>
    <w:rsid w:val="00BE0BC4"/>
    <w:rsid w:val="00BE1E9A"/>
    <w:rsid w:val="00BE24E5"/>
    <w:rsid w:val="00BE276A"/>
    <w:rsid w:val="00BE27C4"/>
    <w:rsid w:val="00BE3627"/>
    <w:rsid w:val="00BE52F3"/>
    <w:rsid w:val="00BE630C"/>
    <w:rsid w:val="00BE65B0"/>
    <w:rsid w:val="00BE6F9A"/>
    <w:rsid w:val="00BE777E"/>
    <w:rsid w:val="00BF01BC"/>
    <w:rsid w:val="00BF285E"/>
    <w:rsid w:val="00BF7185"/>
    <w:rsid w:val="00C01BE5"/>
    <w:rsid w:val="00C01F92"/>
    <w:rsid w:val="00C03186"/>
    <w:rsid w:val="00C039F9"/>
    <w:rsid w:val="00C03F66"/>
    <w:rsid w:val="00C0582B"/>
    <w:rsid w:val="00C07A6B"/>
    <w:rsid w:val="00C103A1"/>
    <w:rsid w:val="00C1256A"/>
    <w:rsid w:val="00C1288E"/>
    <w:rsid w:val="00C13D18"/>
    <w:rsid w:val="00C1454F"/>
    <w:rsid w:val="00C16CA4"/>
    <w:rsid w:val="00C1770B"/>
    <w:rsid w:val="00C177B0"/>
    <w:rsid w:val="00C17D24"/>
    <w:rsid w:val="00C17EC2"/>
    <w:rsid w:val="00C2016A"/>
    <w:rsid w:val="00C20DB2"/>
    <w:rsid w:val="00C20DE5"/>
    <w:rsid w:val="00C22DEC"/>
    <w:rsid w:val="00C238C9"/>
    <w:rsid w:val="00C23D6F"/>
    <w:rsid w:val="00C25346"/>
    <w:rsid w:val="00C25DC2"/>
    <w:rsid w:val="00C27D9A"/>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67B6D"/>
    <w:rsid w:val="00C718BA"/>
    <w:rsid w:val="00C73315"/>
    <w:rsid w:val="00C734F8"/>
    <w:rsid w:val="00C736C3"/>
    <w:rsid w:val="00C74035"/>
    <w:rsid w:val="00C74704"/>
    <w:rsid w:val="00C74DB8"/>
    <w:rsid w:val="00C764C3"/>
    <w:rsid w:val="00C777C1"/>
    <w:rsid w:val="00C77E3C"/>
    <w:rsid w:val="00C80AEB"/>
    <w:rsid w:val="00C80FBD"/>
    <w:rsid w:val="00C821E4"/>
    <w:rsid w:val="00C82410"/>
    <w:rsid w:val="00C82B6F"/>
    <w:rsid w:val="00C84074"/>
    <w:rsid w:val="00C85D50"/>
    <w:rsid w:val="00C85F3D"/>
    <w:rsid w:val="00C86705"/>
    <w:rsid w:val="00C90CFC"/>
    <w:rsid w:val="00C92308"/>
    <w:rsid w:val="00C925EC"/>
    <w:rsid w:val="00C92BA7"/>
    <w:rsid w:val="00C9574F"/>
    <w:rsid w:val="00C95C9D"/>
    <w:rsid w:val="00C96569"/>
    <w:rsid w:val="00CA15DB"/>
    <w:rsid w:val="00CA1C18"/>
    <w:rsid w:val="00CA33B6"/>
    <w:rsid w:val="00CA480A"/>
    <w:rsid w:val="00CA6FB0"/>
    <w:rsid w:val="00CB002D"/>
    <w:rsid w:val="00CB119A"/>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4D54"/>
    <w:rsid w:val="00CE53E9"/>
    <w:rsid w:val="00CE6FC0"/>
    <w:rsid w:val="00CF2FBE"/>
    <w:rsid w:val="00CF636F"/>
    <w:rsid w:val="00CF6F4B"/>
    <w:rsid w:val="00CF7635"/>
    <w:rsid w:val="00CF7B17"/>
    <w:rsid w:val="00CF7D91"/>
    <w:rsid w:val="00CF7E91"/>
    <w:rsid w:val="00D00DC3"/>
    <w:rsid w:val="00D01A64"/>
    <w:rsid w:val="00D03139"/>
    <w:rsid w:val="00D04289"/>
    <w:rsid w:val="00D0491D"/>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5507"/>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48B0"/>
    <w:rsid w:val="00D3596A"/>
    <w:rsid w:val="00D35DC1"/>
    <w:rsid w:val="00D36148"/>
    <w:rsid w:val="00D36272"/>
    <w:rsid w:val="00D40FCD"/>
    <w:rsid w:val="00D42DA7"/>
    <w:rsid w:val="00D434A0"/>
    <w:rsid w:val="00D44A80"/>
    <w:rsid w:val="00D45417"/>
    <w:rsid w:val="00D45BF6"/>
    <w:rsid w:val="00D46EAE"/>
    <w:rsid w:val="00D47CB2"/>
    <w:rsid w:val="00D47F52"/>
    <w:rsid w:val="00D51D29"/>
    <w:rsid w:val="00D53254"/>
    <w:rsid w:val="00D53D9F"/>
    <w:rsid w:val="00D573D7"/>
    <w:rsid w:val="00D60301"/>
    <w:rsid w:val="00D61304"/>
    <w:rsid w:val="00D6401C"/>
    <w:rsid w:val="00D70DF4"/>
    <w:rsid w:val="00D7129C"/>
    <w:rsid w:val="00D71707"/>
    <w:rsid w:val="00D71865"/>
    <w:rsid w:val="00D72D00"/>
    <w:rsid w:val="00D7316D"/>
    <w:rsid w:val="00D74886"/>
    <w:rsid w:val="00D74BC2"/>
    <w:rsid w:val="00D750AB"/>
    <w:rsid w:val="00D75682"/>
    <w:rsid w:val="00D75B95"/>
    <w:rsid w:val="00D76B75"/>
    <w:rsid w:val="00D76CBB"/>
    <w:rsid w:val="00D777DB"/>
    <w:rsid w:val="00D77A88"/>
    <w:rsid w:val="00D77D13"/>
    <w:rsid w:val="00D804CE"/>
    <w:rsid w:val="00D83F42"/>
    <w:rsid w:val="00D84436"/>
    <w:rsid w:val="00D8575F"/>
    <w:rsid w:val="00D86A4C"/>
    <w:rsid w:val="00D87202"/>
    <w:rsid w:val="00D874CA"/>
    <w:rsid w:val="00D902AF"/>
    <w:rsid w:val="00D90424"/>
    <w:rsid w:val="00D91065"/>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2FD6"/>
    <w:rsid w:val="00DA36D3"/>
    <w:rsid w:val="00DA3A3D"/>
    <w:rsid w:val="00DA3B61"/>
    <w:rsid w:val="00DA5F1F"/>
    <w:rsid w:val="00DA6382"/>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DF66B8"/>
    <w:rsid w:val="00E0060D"/>
    <w:rsid w:val="00E01262"/>
    <w:rsid w:val="00E01D34"/>
    <w:rsid w:val="00E01D41"/>
    <w:rsid w:val="00E02C91"/>
    <w:rsid w:val="00E030A4"/>
    <w:rsid w:val="00E030EB"/>
    <w:rsid w:val="00E06FA7"/>
    <w:rsid w:val="00E114BA"/>
    <w:rsid w:val="00E12719"/>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37B8C"/>
    <w:rsid w:val="00E42624"/>
    <w:rsid w:val="00E42E8A"/>
    <w:rsid w:val="00E42EF6"/>
    <w:rsid w:val="00E44439"/>
    <w:rsid w:val="00E448D2"/>
    <w:rsid w:val="00E469FA"/>
    <w:rsid w:val="00E47939"/>
    <w:rsid w:val="00E503DA"/>
    <w:rsid w:val="00E50A22"/>
    <w:rsid w:val="00E52A86"/>
    <w:rsid w:val="00E54C18"/>
    <w:rsid w:val="00E561BC"/>
    <w:rsid w:val="00E563CD"/>
    <w:rsid w:val="00E5698E"/>
    <w:rsid w:val="00E56CC9"/>
    <w:rsid w:val="00E57678"/>
    <w:rsid w:val="00E57FD9"/>
    <w:rsid w:val="00E607DF"/>
    <w:rsid w:val="00E6261C"/>
    <w:rsid w:val="00E62D81"/>
    <w:rsid w:val="00E64C4D"/>
    <w:rsid w:val="00E64FC0"/>
    <w:rsid w:val="00E666D8"/>
    <w:rsid w:val="00E667C4"/>
    <w:rsid w:val="00E6755C"/>
    <w:rsid w:val="00E67683"/>
    <w:rsid w:val="00E70116"/>
    <w:rsid w:val="00E70D4E"/>
    <w:rsid w:val="00E70F42"/>
    <w:rsid w:val="00E733B7"/>
    <w:rsid w:val="00E748BA"/>
    <w:rsid w:val="00E77D99"/>
    <w:rsid w:val="00E80AB9"/>
    <w:rsid w:val="00E80C79"/>
    <w:rsid w:val="00E84BDF"/>
    <w:rsid w:val="00E85DDC"/>
    <w:rsid w:val="00E865AB"/>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1BA"/>
    <w:rsid w:val="00EB0D12"/>
    <w:rsid w:val="00EB4FED"/>
    <w:rsid w:val="00EB5828"/>
    <w:rsid w:val="00EC0F74"/>
    <w:rsid w:val="00EC0FD5"/>
    <w:rsid w:val="00EC2399"/>
    <w:rsid w:val="00EC2775"/>
    <w:rsid w:val="00EC2A7A"/>
    <w:rsid w:val="00EC31E0"/>
    <w:rsid w:val="00EC3A22"/>
    <w:rsid w:val="00EC3C95"/>
    <w:rsid w:val="00EC5958"/>
    <w:rsid w:val="00EC659C"/>
    <w:rsid w:val="00EC7A36"/>
    <w:rsid w:val="00ED16CF"/>
    <w:rsid w:val="00ED225A"/>
    <w:rsid w:val="00ED38FE"/>
    <w:rsid w:val="00ED5283"/>
    <w:rsid w:val="00ED58BA"/>
    <w:rsid w:val="00ED63B4"/>
    <w:rsid w:val="00ED6A41"/>
    <w:rsid w:val="00ED6B0E"/>
    <w:rsid w:val="00ED7787"/>
    <w:rsid w:val="00EE00AE"/>
    <w:rsid w:val="00EE0178"/>
    <w:rsid w:val="00EE0600"/>
    <w:rsid w:val="00EE0667"/>
    <w:rsid w:val="00EE0E5E"/>
    <w:rsid w:val="00EE1B1E"/>
    <w:rsid w:val="00EE4012"/>
    <w:rsid w:val="00EE4786"/>
    <w:rsid w:val="00EE49F8"/>
    <w:rsid w:val="00EE5215"/>
    <w:rsid w:val="00EE5B17"/>
    <w:rsid w:val="00EE6F3A"/>
    <w:rsid w:val="00EE7B70"/>
    <w:rsid w:val="00EE7BAB"/>
    <w:rsid w:val="00EF0CAB"/>
    <w:rsid w:val="00EF1E8A"/>
    <w:rsid w:val="00EF23FF"/>
    <w:rsid w:val="00EF27BF"/>
    <w:rsid w:val="00EF2BE3"/>
    <w:rsid w:val="00EF3A65"/>
    <w:rsid w:val="00EF4BAF"/>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B0F"/>
    <w:rsid w:val="00F13F17"/>
    <w:rsid w:val="00F14357"/>
    <w:rsid w:val="00F14442"/>
    <w:rsid w:val="00F16C87"/>
    <w:rsid w:val="00F1753F"/>
    <w:rsid w:val="00F201C6"/>
    <w:rsid w:val="00F204A7"/>
    <w:rsid w:val="00F20BBC"/>
    <w:rsid w:val="00F211ED"/>
    <w:rsid w:val="00F21FD1"/>
    <w:rsid w:val="00F22308"/>
    <w:rsid w:val="00F22A4E"/>
    <w:rsid w:val="00F251E1"/>
    <w:rsid w:val="00F2691C"/>
    <w:rsid w:val="00F27316"/>
    <w:rsid w:val="00F3270D"/>
    <w:rsid w:val="00F3299B"/>
    <w:rsid w:val="00F32A64"/>
    <w:rsid w:val="00F32DD6"/>
    <w:rsid w:val="00F33664"/>
    <w:rsid w:val="00F34048"/>
    <w:rsid w:val="00F35113"/>
    <w:rsid w:val="00F36450"/>
    <w:rsid w:val="00F40861"/>
    <w:rsid w:val="00F40B43"/>
    <w:rsid w:val="00F41DD8"/>
    <w:rsid w:val="00F42A64"/>
    <w:rsid w:val="00F431DA"/>
    <w:rsid w:val="00F431E4"/>
    <w:rsid w:val="00F4320C"/>
    <w:rsid w:val="00F44FEC"/>
    <w:rsid w:val="00F45C9F"/>
    <w:rsid w:val="00F50F1D"/>
    <w:rsid w:val="00F512E4"/>
    <w:rsid w:val="00F532A3"/>
    <w:rsid w:val="00F541BF"/>
    <w:rsid w:val="00F54754"/>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2DB5"/>
    <w:rsid w:val="00F94FBA"/>
    <w:rsid w:val="00F950C6"/>
    <w:rsid w:val="00FA11CE"/>
    <w:rsid w:val="00FA1B69"/>
    <w:rsid w:val="00FA1BD8"/>
    <w:rsid w:val="00FA2D9F"/>
    <w:rsid w:val="00FA36B1"/>
    <w:rsid w:val="00FA3A60"/>
    <w:rsid w:val="00FA3C1A"/>
    <w:rsid w:val="00FA5B58"/>
    <w:rsid w:val="00FB019C"/>
    <w:rsid w:val="00FB1FBE"/>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246"/>
    <w:rsid w:val="00FE55AA"/>
    <w:rsid w:val="00FE6331"/>
    <w:rsid w:val="00FE74CD"/>
    <w:rsid w:val="00FE7AD9"/>
    <w:rsid w:val="00FF1515"/>
    <w:rsid w:val="00FF1606"/>
    <w:rsid w:val="00FF17EC"/>
    <w:rsid w:val="00FF1F08"/>
    <w:rsid w:val="00FF3311"/>
    <w:rsid w:val="00FF348C"/>
    <w:rsid w:val="00FF3DDF"/>
    <w:rsid w:val="00FF4361"/>
    <w:rsid w:val="00FF4DE5"/>
    <w:rsid w:val="00FF6344"/>
    <w:rsid w:val="00FF63E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80A51"/>
    <w:rPr>
      <w:rFonts w:ascii="Arial" w:hAnsi="Arial"/>
      <w:noProof/>
      <w:sz w:val="22"/>
      <w:szCs w:val="22"/>
    </w:rPr>
  </w:style>
  <w:style w:type="paragraph" w:styleId="berschrift1">
    <w:name w:val="heading 1"/>
    <w:basedOn w:val="Standard"/>
    <w:next w:val="Standard"/>
    <w:qFormat/>
    <w:rsid w:val="0094350C"/>
    <w:pPr>
      <w:keepNext/>
      <w:numPr>
        <w:numId w:val="5"/>
      </w:numPr>
      <w:spacing w:after="240"/>
      <w:ind w:left="431" w:hanging="431"/>
      <w:outlineLvl w:val="0"/>
    </w:pPr>
    <w:rPr>
      <w:rFonts w:cs="Helvetica"/>
      <w:b/>
      <w:bCs/>
      <w:kern w:val="32"/>
      <w:sz w:val="36"/>
    </w:rPr>
  </w:style>
  <w:style w:type="paragraph" w:styleId="berschrift2">
    <w:name w:val="heading 2"/>
    <w:basedOn w:val="Standard"/>
    <w:next w:val="Standard"/>
    <w:link w:val="berschrift2Zchn"/>
    <w:qFormat/>
    <w:rsid w:val="005C7372"/>
    <w:pPr>
      <w:keepNext/>
      <w:numPr>
        <w:ilvl w:val="1"/>
        <w:numId w:val="5"/>
      </w:numPr>
      <w:spacing w:before="360" w:after="120"/>
      <w:outlineLvl w:val="1"/>
    </w:pPr>
    <w:rPr>
      <w:rFonts w:cs="Arial"/>
      <w:b/>
      <w:bCs/>
      <w:iCs/>
      <w:sz w:val="24"/>
      <w:szCs w:val="24"/>
    </w:rPr>
  </w:style>
  <w:style w:type="paragraph" w:styleId="berschrift3">
    <w:name w:val="heading 3"/>
    <w:basedOn w:val="Standard"/>
    <w:next w:val="ThesisParagraph"/>
    <w:qFormat/>
    <w:rsid w:val="0090131A"/>
    <w:pPr>
      <w:keepNext/>
      <w:numPr>
        <w:ilvl w:val="2"/>
        <w:numId w:val="5"/>
      </w:numPr>
      <w:spacing w:before="360" w:after="120"/>
      <w:outlineLvl w:val="2"/>
    </w:pPr>
    <w:rPr>
      <w:rFonts w:cs="Arial"/>
      <w:b/>
      <w:bCs/>
      <w:szCs w:val="26"/>
    </w:rPr>
  </w:style>
  <w:style w:type="paragraph" w:styleId="berschrift4">
    <w:name w:val="heading 4"/>
    <w:basedOn w:val="Standard"/>
    <w:next w:val="Standard"/>
    <w:qFormat/>
    <w:rsid w:val="0090131A"/>
    <w:pPr>
      <w:keepNext/>
      <w:numPr>
        <w:ilvl w:val="3"/>
        <w:numId w:val="5"/>
      </w:numPr>
      <w:spacing w:before="240" w:after="120"/>
      <w:outlineLvl w:val="3"/>
    </w:pPr>
    <w:rPr>
      <w:b/>
      <w:bCs/>
      <w:szCs w:val="28"/>
    </w:rPr>
  </w:style>
  <w:style w:type="paragraph" w:styleId="berschrift5">
    <w:name w:val="heading 5"/>
    <w:basedOn w:val="Standard"/>
    <w:next w:val="Standard"/>
    <w:qFormat/>
    <w:rsid w:val="007B4C90"/>
    <w:pPr>
      <w:numPr>
        <w:ilvl w:val="4"/>
        <w:numId w:val="5"/>
      </w:numPr>
      <w:spacing w:before="240" w:after="60"/>
      <w:outlineLvl w:val="4"/>
    </w:pPr>
    <w:rPr>
      <w:b/>
      <w:bCs/>
      <w:iCs/>
      <w:szCs w:val="26"/>
    </w:rPr>
  </w:style>
  <w:style w:type="paragraph" w:styleId="berschrift6">
    <w:name w:val="heading 6"/>
    <w:basedOn w:val="Standard"/>
    <w:next w:val="Standard"/>
    <w:qFormat/>
    <w:rsid w:val="007B4C90"/>
    <w:pPr>
      <w:numPr>
        <w:ilvl w:val="5"/>
        <w:numId w:val="5"/>
      </w:numPr>
      <w:spacing w:before="240" w:after="60"/>
      <w:outlineLvl w:val="5"/>
    </w:pPr>
    <w:rPr>
      <w:b/>
      <w:bCs/>
    </w:rPr>
  </w:style>
  <w:style w:type="paragraph" w:styleId="berschrift7">
    <w:name w:val="heading 7"/>
    <w:basedOn w:val="Standard"/>
    <w:next w:val="Standard"/>
    <w:link w:val="berschrift7Zchn"/>
    <w:uiPriority w:val="9"/>
    <w:semiHidden/>
    <w:unhideWhenUsed/>
    <w:qFormat/>
    <w:rsid w:val="00B74791"/>
    <w:pPr>
      <w:numPr>
        <w:ilvl w:val="6"/>
        <w:numId w:val="5"/>
      </w:numPr>
      <w:spacing w:before="240" w:after="60"/>
      <w:outlineLvl w:val="6"/>
    </w:pPr>
    <w:rPr>
      <w:rFonts w:ascii="Calibri" w:hAnsi="Calibri"/>
    </w:rPr>
  </w:style>
  <w:style w:type="paragraph" w:styleId="berschrift8">
    <w:name w:val="heading 8"/>
    <w:basedOn w:val="Standard"/>
    <w:next w:val="Standard"/>
    <w:link w:val="berschrift8Zchn"/>
    <w:uiPriority w:val="9"/>
    <w:semiHidden/>
    <w:unhideWhenUsed/>
    <w:qFormat/>
    <w:rsid w:val="00B74791"/>
    <w:pPr>
      <w:numPr>
        <w:ilvl w:val="7"/>
        <w:numId w:val="5"/>
      </w:numPr>
      <w:spacing w:before="240" w:after="60"/>
      <w:outlineLvl w:val="7"/>
    </w:pPr>
    <w:rPr>
      <w:rFonts w:ascii="Calibri" w:hAnsi="Calibri"/>
      <w:i/>
      <w:iCs/>
    </w:rPr>
  </w:style>
  <w:style w:type="paragraph" w:styleId="berschrift9">
    <w:name w:val="heading 9"/>
    <w:basedOn w:val="Standard"/>
    <w:next w:val="Standard"/>
    <w:link w:val="berschrift9Zchn"/>
    <w:uiPriority w:val="9"/>
    <w:semiHidden/>
    <w:unhideWhenUsed/>
    <w:qFormat/>
    <w:rsid w:val="00B74791"/>
    <w:pPr>
      <w:numPr>
        <w:ilvl w:val="8"/>
        <w:numId w:val="5"/>
      </w:numPr>
      <w:spacing w:before="240" w:after="60"/>
      <w:outlineLvl w:val="8"/>
    </w:pPr>
    <w:rPr>
      <w:rFonts w:ascii="Cambria" w:hAnsi="Cambri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uiPriority w:val="99"/>
    <w:rsid w:val="005F4859"/>
    <w:rPr>
      <w:color w:val="0000FF"/>
      <w:u w:val="single"/>
    </w:rPr>
  </w:style>
  <w:style w:type="paragraph" w:styleId="Kopfzeile">
    <w:name w:val="header"/>
    <w:basedOn w:val="Standard"/>
    <w:rsid w:val="007306F6"/>
    <w:pPr>
      <w:tabs>
        <w:tab w:val="center" w:pos="4320"/>
        <w:tab w:val="right" w:pos="8640"/>
      </w:tabs>
    </w:pPr>
  </w:style>
  <w:style w:type="paragraph" w:styleId="Fuzeile">
    <w:name w:val="footer"/>
    <w:basedOn w:val="Standard"/>
    <w:link w:val="FuzeileZchn"/>
    <w:uiPriority w:val="99"/>
    <w:rsid w:val="007306F6"/>
    <w:pPr>
      <w:tabs>
        <w:tab w:val="center" w:pos="4320"/>
        <w:tab w:val="right" w:pos="8640"/>
      </w:tabs>
    </w:pPr>
  </w:style>
  <w:style w:type="character" w:styleId="Seitenzahl">
    <w:name w:val="page number"/>
    <w:basedOn w:val="Absatz-Standardschriftart"/>
    <w:rsid w:val="007306F6"/>
  </w:style>
  <w:style w:type="paragraph" w:styleId="Verzeichnis1">
    <w:name w:val="toc 1"/>
    <w:basedOn w:val="Standard"/>
    <w:next w:val="Standard"/>
    <w:autoRedefine/>
    <w:uiPriority w:val="39"/>
    <w:rsid w:val="0038432A"/>
    <w:pPr>
      <w:tabs>
        <w:tab w:val="right" w:leader="dot" w:pos="9360"/>
      </w:tabs>
    </w:pPr>
    <w:rPr>
      <w:b/>
      <w:bCs/>
    </w:rPr>
  </w:style>
  <w:style w:type="paragraph" w:styleId="Verzeichnis2">
    <w:name w:val="toc 2"/>
    <w:basedOn w:val="Standard"/>
    <w:next w:val="Standard"/>
    <w:autoRedefine/>
    <w:uiPriority w:val="39"/>
    <w:rsid w:val="009E5B1C"/>
    <w:pPr>
      <w:tabs>
        <w:tab w:val="right" w:leader="dot" w:pos="9360"/>
      </w:tabs>
      <w:ind w:left="245"/>
    </w:pPr>
  </w:style>
  <w:style w:type="paragraph" w:styleId="Verzeichnis4">
    <w:name w:val="toc 4"/>
    <w:basedOn w:val="Standard"/>
    <w:next w:val="Standard"/>
    <w:autoRedefine/>
    <w:semiHidden/>
    <w:rsid w:val="0074749E"/>
    <w:pPr>
      <w:ind w:left="720"/>
    </w:pPr>
    <w:rPr>
      <w:szCs w:val="18"/>
    </w:rPr>
  </w:style>
  <w:style w:type="paragraph" w:styleId="Verzeichnis3">
    <w:name w:val="toc 3"/>
    <w:basedOn w:val="Standard"/>
    <w:next w:val="Standard"/>
    <w:autoRedefine/>
    <w:uiPriority w:val="39"/>
    <w:rsid w:val="009E5B1C"/>
    <w:pPr>
      <w:tabs>
        <w:tab w:val="right" w:leader="dot" w:pos="9360"/>
      </w:tabs>
      <w:ind w:left="480"/>
    </w:pPr>
    <w:rPr>
      <w:iCs/>
      <w:szCs w:val="20"/>
    </w:rPr>
  </w:style>
  <w:style w:type="paragraph" w:styleId="Verzeichnis5">
    <w:name w:val="toc 5"/>
    <w:basedOn w:val="Standard"/>
    <w:next w:val="Standard"/>
    <w:autoRedefine/>
    <w:semiHidden/>
    <w:rsid w:val="0074749E"/>
    <w:pPr>
      <w:ind w:left="960"/>
    </w:pPr>
    <w:rPr>
      <w:szCs w:val="18"/>
    </w:rPr>
  </w:style>
  <w:style w:type="paragraph" w:styleId="Dokumentstruktur">
    <w:name w:val="Document Map"/>
    <w:basedOn w:val="Standard"/>
    <w:rsid w:val="00CD2384"/>
    <w:pPr>
      <w:shd w:val="clear" w:color="auto" w:fill="000080"/>
    </w:pPr>
    <w:rPr>
      <w:rFonts w:ascii="Courier New" w:hAnsi="Courier New" w:cs="Tahoma"/>
      <w:sz w:val="16"/>
    </w:rPr>
  </w:style>
  <w:style w:type="paragraph" w:customStyle="1" w:styleId="ThesisCitation">
    <w:name w:val="ThesisCitation"/>
    <w:basedOn w:val="Standard"/>
    <w:rsid w:val="00A2356A"/>
    <w:pPr>
      <w:spacing w:after="360"/>
    </w:pPr>
  </w:style>
  <w:style w:type="paragraph" w:customStyle="1" w:styleId="AllCapsCentered">
    <w:name w:val="All Caps Centered"/>
    <w:basedOn w:val="Standard"/>
    <w:rsid w:val="00CD5280"/>
    <w:pPr>
      <w:jc w:val="center"/>
    </w:pPr>
    <w:rPr>
      <w:b/>
      <w:caps/>
      <w:szCs w:val="20"/>
    </w:rPr>
  </w:style>
  <w:style w:type="paragraph" w:customStyle="1" w:styleId="StyleCentered">
    <w:name w:val="Style Centered"/>
    <w:basedOn w:val="Standard"/>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Standard"/>
    <w:link w:val="ThesisParagraphChar"/>
    <w:rsid w:val="00A2356A"/>
    <w:pPr>
      <w:ind w:firstLine="720"/>
    </w:pPr>
  </w:style>
  <w:style w:type="paragraph" w:styleId="Beschriftung">
    <w:name w:val="caption"/>
    <w:basedOn w:val="Standard"/>
    <w:next w:val="Standard"/>
    <w:qFormat/>
    <w:rsid w:val="00D71865"/>
    <w:pPr>
      <w:spacing w:before="120" w:after="120"/>
    </w:pPr>
    <w:rPr>
      <w:b/>
      <w:bCs/>
      <w:szCs w:val="20"/>
    </w:rPr>
  </w:style>
  <w:style w:type="paragraph" w:styleId="Abbildungsverzeichnis">
    <w:name w:val="table of figures"/>
    <w:basedOn w:val="Standard"/>
    <w:next w:val="Standard"/>
    <w:semiHidden/>
    <w:rsid w:val="009F22D4"/>
    <w:pPr>
      <w:ind w:left="480" w:hanging="480"/>
    </w:pPr>
  </w:style>
  <w:style w:type="character" w:customStyle="1" w:styleId="AllCAPSDoubleSpaced">
    <w:name w:val="All CAPS Double Spaced"/>
    <w:rsid w:val="00FE55AA"/>
    <w:rPr>
      <w:b/>
      <w:caps/>
    </w:rPr>
  </w:style>
  <w:style w:type="paragraph" w:styleId="Verzeichnis6">
    <w:name w:val="toc 6"/>
    <w:basedOn w:val="Standard"/>
    <w:next w:val="Standard"/>
    <w:autoRedefine/>
    <w:semiHidden/>
    <w:rsid w:val="0074749E"/>
    <w:pPr>
      <w:ind w:left="1200"/>
    </w:pPr>
    <w:rPr>
      <w:szCs w:val="18"/>
    </w:rPr>
  </w:style>
  <w:style w:type="paragraph" w:styleId="Verzeichnis7">
    <w:name w:val="toc 7"/>
    <w:basedOn w:val="Standard"/>
    <w:next w:val="Standard"/>
    <w:autoRedefine/>
    <w:semiHidden/>
    <w:rsid w:val="00CD2384"/>
    <w:pPr>
      <w:ind w:left="1440"/>
    </w:pPr>
    <w:rPr>
      <w:sz w:val="18"/>
      <w:szCs w:val="18"/>
    </w:rPr>
  </w:style>
  <w:style w:type="paragraph" w:styleId="Verzeichnis8">
    <w:name w:val="toc 8"/>
    <w:basedOn w:val="Standard"/>
    <w:next w:val="Standard"/>
    <w:autoRedefine/>
    <w:semiHidden/>
    <w:rsid w:val="00CD2384"/>
    <w:pPr>
      <w:ind w:left="1680"/>
    </w:pPr>
    <w:rPr>
      <w:sz w:val="18"/>
      <w:szCs w:val="18"/>
    </w:rPr>
  </w:style>
  <w:style w:type="paragraph" w:styleId="Verzeichnis9">
    <w:name w:val="toc 9"/>
    <w:basedOn w:val="Standard"/>
    <w:next w:val="Standard"/>
    <w:autoRedefine/>
    <w:semiHidden/>
    <w:rsid w:val="00CD2384"/>
    <w:pPr>
      <w:ind w:left="1920"/>
    </w:pPr>
    <w:rPr>
      <w:sz w:val="18"/>
      <w:szCs w:val="18"/>
    </w:rPr>
  </w:style>
  <w:style w:type="paragraph" w:customStyle="1" w:styleId="StyleHeading1Justified">
    <w:name w:val="Style Heading 1 + Justified"/>
    <w:basedOn w:val="berschrift1"/>
    <w:rsid w:val="00750DDD"/>
    <w:rPr>
      <w:rFonts w:cs="Times New Roman"/>
      <w:szCs w:val="20"/>
    </w:rPr>
  </w:style>
  <w:style w:type="paragraph" w:customStyle="1" w:styleId="StyleBoldLinespacingsingle">
    <w:name w:val="Style Bold Line spacing:  single"/>
    <w:basedOn w:val="Standard"/>
    <w:rsid w:val="00132EC4"/>
    <w:rPr>
      <w:b/>
      <w:bCs/>
      <w:szCs w:val="20"/>
    </w:rPr>
  </w:style>
  <w:style w:type="paragraph" w:customStyle="1" w:styleId="SectionContent">
    <w:name w:val="Section Content"/>
    <w:basedOn w:val="Standard"/>
    <w:rsid w:val="00CE2DEA"/>
    <w:pPr>
      <w:suppressAutoHyphens/>
      <w:autoSpaceDE w:val="0"/>
      <w:autoSpaceDN w:val="0"/>
      <w:adjustRightInd w:val="0"/>
      <w:spacing w:before="173" w:line="260" w:lineRule="atLeast"/>
      <w:ind w:left="960"/>
    </w:pPr>
  </w:style>
  <w:style w:type="paragraph" w:styleId="Funotentext">
    <w:name w:val="footnote text"/>
    <w:basedOn w:val="Standard"/>
    <w:semiHidden/>
    <w:rsid w:val="00A85EFA"/>
    <w:rPr>
      <w:szCs w:val="20"/>
    </w:rPr>
  </w:style>
  <w:style w:type="character" w:styleId="Funotenzeichen">
    <w:name w:val="footnote reference"/>
    <w:semiHidden/>
    <w:rsid w:val="00F62B3B"/>
    <w:rPr>
      <w:vertAlign w:val="superscript"/>
    </w:rPr>
  </w:style>
  <w:style w:type="paragraph" w:styleId="Sprechblasentext">
    <w:name w:val="Balloon Text"/>
    <w:basedOn w:val="Standard"/>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uzeileZchn">
    <w:name w:val="Fußzeile Zchn"/>
    <w:link w:val="Fuzeile"/>
    <w:uiPriority w:val="99"/>
    <w:rsid w:val="006C7691"/>
    <w:rPr>
      <w:sz w:val="24"/>
      <w:szCs w:val="24"/>
    </w:rPr>
  </w:style>
  <w:style w:type="paragraph" w:styleId="Titel">
    <w:name w:val="Title"/>
    <w:basedOn w:val="Standard"/>
    <w:next w:val="Standard"/>
    <w:link w:val="TitelZchn"/>
    <w:uiPriority w:val="10"/>
    <w:qFormat/>
    <w:rsid w:val="0031729C"/>
    <w:pPr>
      <w:spacing w:before="240" w:after="60"/>
      <w:jc w:val="center"/>
      <w:outlineLvl w:val="0"/>
    </w:pPr>
    <w:rPr>
      <w:b/>
      <w:bCs/>
      <w:kern w:val="28"/>
      <w:sz w:val="72"/>
      <w:szCs w:val="32"/>
    </w:rPr>
  </w:style>
  <w:style w:type="character" w:customStyle="1" w:styleId="TitelZchn">
    <w:name w:val="Titel Zchn"/>
    <w:link w:val="Titel"/>
    <w:uiPriority w:val="10"/>
    <w:rsid w:val="0031729C"/>
    <w:rPr>
      <w:rFonts w:ascii="Arial" w:hAnsi="Arial"/>
      <w:b/>
      <w:bCs/>
      <w:kern w:val="28"/>
      <w:sz w:val="72"/>
      <w:szCs w:val="32"/>
      <w:lang w:val="en-US" w:eastAsia="en-US"/>
    </w:rPr>
  </w:style>
  <w:style w:type="paragraph" w:customStyle="1" w:styleId="KopfFussStyle">
    <w:name w:val="KopfFussStyle"/>
    <w:basedOn w:val="Fuzeile"/>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Standard"/>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berschrift7Zchn">
    <w:name w:val="Überschrift 7 Zchn"/>
    <w:link w:val="berschrift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berschrift8Zchn">
    <w:name w:val="Überschrift 8 Zchn"/>
    <w:link w:val="berschrift8"/>
    <w:uiPriority w:val="9"/>
    <w:semiHidden/>
    <w:rsid w:val="00B74791"/>
    <w:rPr>
      <w:rFonts w:ascii="Calibri" w:eastAsia="Times New Roman" w:hAnsi="Calibri" w:cs="Times New Roman"/>
      <w:i/>
      <w:iCs/>
      <w:sz w:val="24"/>
      <w:szCs w:val="24"/>
      <w:lang w:val="en-US" w:eastAsia="en-US"/>
    </w:rPr>
  </w:style>
  <w:style w:type="character" w:customStyle="1" w:styleId="berschrift9Zchn">
    <w:name w:val="Überschrift 9 Zchn"/>
    <w:link w:val="berschrift9"/>
    <w:uiPriority w:val="9"/>
    <w:semiHidden/>
    <w:rsid w:val="00B74791"/>
    <w:rPr>
      <w:rFonts w:ascii="Cambria" w:eastAsia="Times New Roman" w:hAnsi="Cambria" w:cs="Times New Roman"/>
      <w:sz w:val="22"/>
      <w:szCs w:val="22"/>
      <w:lang w:val="en-US" w:eastAsia="en-US"/>
    </w:rPr>
  </w:style>
  <w:style w:type="paragraph" w:styleId="Listenabsatz">
    <w:name w:val="List Paragraph"/>
    <w:basedOn w:val="Standard"/>
    <w:uiPriority w:val="34"/>
    <w:qFormat/>
    <w:rsid w:val="007A636B"/>
    <w:pPr>
      <w:spacing w:after="200" w:line="276" w:lineRule="auto"/>
      <w:ind w:left="720"/>
      <w:contextualSpacing/>
    </w:pPr>
    <w:rPr>
      <w:rFonts w:ascii="Calibri" w:eastAsia="Calibri" w:hAnsi="Calibri"/>
    </w:rPr>
  </w:style>
  <w:style w:type="paragraph" w:styleId="KeinLeerraum">
    <w:name w:val="No Spacing"/>
    <w:uiPriority w:val="1"/>
    <w:qFormat/>
    <w:rsid w:val="000A5E7E"/>
    <w:rPr>
      <w:rFonts w:ascii="Arial" w:hAnsi="Arial"/>
      <w:sz w:val="24"/>
      <w:szCs w:val="24"/>
      <w:lang w:val="en-US" w:eastAsia="en-US"/>
    </w:rPr>
  </w:style>
  <w:style w:type="character" w:customStyle="1" w:styleId="berschrift2Zchn">
    <w:name w:val="Überschrift 2 Zchn"/>
    <w:link w:val="berschrift2"/>
    <w:rsid w:val="005C7372"/>
    <w:rPr>
      <w:rFonts w:ascii="Arial" w:hAnsi="Arial" w:cs="Arial"/>
      <w:b/>
      <w:bCs/>
      <w:iCs/>
      <w:noProof/>
      <w:sz w:val="24"/>
      <w:szCs w:val="24"/>
    </w:rPr>
  </w:style>
  <w:style w:type="table" w:styleId="Tabellenraster">
    <w:name w:val="Table Grid"/>
    <w:basedOn w:val="NormaleTabelle"/>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Standard"/>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Standard"/>
    <w:uiPriority w:val="99"/>
    <w:rsid w:val="005C5387"/>
    <w:pPr>
      <w:keepNext/>
      <w:widowControl w:val="0"/>
      <w:spacing w:after="180" w:line="260" w:lineRule="atLeast"/>
    </w:pPr>
    <w:rPr>
      <w:rFonts w:cs="Arial"/>
      <w:b/>
      <w:bCs/>
      <w:sz w:val="20"/>
      <w:szCs w:val="20"/>
    </w:rPr>
  </w:style>
  <w:style w:type="character" w:styleId="SchwacheHervorhebung">
    <w:name w:val="Subtle Emphasis"/>
    <w:aliases w:val="Aufzählungen"/>
    <w:uiPriority w:val="19"/>
    <w:qFormat/>
    <w:rsid w:val="00F22308"/>
    <w:rPr>
      <w:rFonts w:ascii="Arial" w:hAnsi="Arial" w:cs="Arial"/>
    </w:rPr>
  </w:style>
  <w:style w:type="character" w:styleId="Kommentarzeichen">
    <w:name w:val="annotation reference"/>
    <w:basedOn w:val="Absatz-Standardschriftart"/>
    <w:uiPriority w:val="99"/>
    <w:semiHidden/>
    <w:unhideWhenUsed/>
    <w:rsid w:val="009B50B1"/>
    <w:rPr>
      <w:sz w:val="16"/>
      <w:szCs w:val="16"/>
    </w:rPr>
  </w:style>
  <w:style w:type="paragraph" w:styleId="Kommentartext">
    <w:name w:val="annotation text"/>
    <w:basedOn w:val="Standard"/>
    <w:link w:val="KommentartextZchn"/>
    <w:uiPriority w:val="99"/>
    <w:unhideWhenUsed/>
    <w:rsid w:val="009B50B1"/>
    <w:rPr>
      <w:sz w:val="20"/>
      <w:szCs w:val="20"/>
    </w:rPr>
  </w:style>
  <w:style w:type="character" w:customStyle="1" w:styleId="KommentartextZchn">
    <w:name w:val="Kommentartext Zchn"/>
    <w:basedOn w:val="Absatz-Standardschriftart"/>
    <w:link w:val="Kommentartext"/>
    <w:uiPriority w:val="99"/>
    <w:rsid w:val="009B50B1"/>
    <w:rPr>
      <w:rFonts w:ascii="Arial" w:hAnsi="Arial"/>
      <w:noProof/>
    </w:rPr>
  </w:style>
  <w:style w:type="paragraph" w:styleId="Kommentarthema">
    <w:name w:val="annotation subject"/>
    <w:basedOn w:val="Kommentartext"/>
    <w:next w:val="Kommentartext"/>
    <w:link w:val="KommentarthemaZchn"/>
    <w:uiPriority w:val="99"/>
    <w:semiHidden/>
    <w:unhideWhenUsed/>
    <w:rsid w:val="009B50B1"/>
    <w:rPr>
      <w:b/>
      <w:bCs/>
    </w:rPr>
  </w:style>
  <w:style w:type="character" w:customStyle="1" w:styleId="KommentarthemaZchn">
    <w:name w:val="Kommentarthema Zchn"/>
    <w:basedOn w:val="KommentartextZchn"/>
    <w:link w:val="Kommentarthema"/>
    <w:uiPriority w:val="99"/>
    <w:semiHidden/>
    <w:rsid w:val="009B50B1"/>
    <w:rPr>
      <w:rFonts w:ascii="Arial" w:hAnsi="Arial"/>
      <w:b/>
      <w:bCs/>
      <w:noProof/>
    </w:rPr>
  </w:style>
  <w:style w:type="paragraph" w:styleId="Inhaltsverzeichnisberschrift">
    <w:name w:val="TOC Heading"/>
    <w:basedOn w:val="berschrift1"/>
    <w:next w:val="Standard"/>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Fett">
    <w:name w:val="Strong"/>
    <w:aliases w:val="Archive"/>
    <w:basedOn w:val="Absatz-Standardschriftar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180A51"/>
    <w:rPr>
      <w:rFonts w:ascii="Arial" w:hAnsi="Arial"/>
      <w:noProof/>
      <w:sz w:val="22"/>
      <w:szCs w:val="22"/>
    </w:rPr>
  </w:style>
  <w:style w:type="paragraph" w:styleId="berschrift1">
    <w:name w:val="heading 1"/>
    <w:basedOn w:val="Standard"/>
    <w:next w:val="Standard"/>
    <w:qFormat/>
    <w:rsid w:val="0094350C"/>
    <w:pPr>
      <w:keepNext/>
      <w:numPr>
        <w:numId w:val="5"/>
      </w:numPr>
      <w:spacing w:after="240"/>
      <w:ind w:left="431" w:hanging="431"/>
      <w:outlineLvl w:val="0"/>
    </w:pPr>
    <w:rPr>
      <w:rFonts w:cs="Helvetica"/>
      <w:b/>
      <w:bCs/>
      <w:kern w:val="32"/>
      <w:sz w:val="36"/>
    </w:rPr>
  </w:style>
  <w:style w:type="paragraph" w:styleId="berschrift2">
    <w:name w:val="heading 2"/>
    <w:basedOn w:val="Standard"/>
    <w:next w:val="Standard"/>
    <w:link w:val="berschrift2Zchn"/>
    <w:qFormat/>
    <w:rsid w:val="005C7372"/>
    <w:pPr>
      <w:keepNext/>
      <w:numPr>
        <w:ilvl w:val="1"/>
        <w:numId w:val="5"/>
      </w:numPr>
      <w:spacing w:before="360" w:after="120"/>
      <w:outlineLvl w:val="1"/>
    </w:pPr>
    <w:rPr>
      <w:rFonts w:cs="Arial"/>
      <w:b/>
      <w:bCs/>
      <w:iCs/>
      <w:sz w:val="24"/>
      <w:szCs w:val="24"/>
    </w:rPr>
  </w:style>
  <w:style w:type="paragraph" w:styleId="berschrift3">
    <w:name w:val="heading 3"/>
    <w:basedOn w:val="Standard"/>
    <w:next w:val="ThesisParagraph"/>
    <w:qFormat/>
    <w:rsid w:val="0090131A"/>
    <w:pPr>
      <w:keepNext/>
      <w:numPr>
        <w:ilvl w:val="2"/>
        <w:numId w:val="5"/>
      </w:numPr>
      <w:spacing w:before="360" w:after="120"/>
      <w:outlineLvl w:val="2"/>
    </w:pPr>
    <w:rPr>
      <w:rFonts w:cs="Arial"/>
      <w:b/>
      <w:bCs/>
      <w:szCs w:val="26"/>
    </w:rPr>
  </w:style>
  <w:style w:type="paragraph" w:styleId="berschrift4">
    <w:name w:val="heading 4"/>
    <w:basedOn w:val="Standard"/>
    <w:next w:val="Standard"/>
    <w:qFormat/>
    <w:rsid w:val="0090131A"/>
    <w:pPr>
      <w:keepNext/>
      <w:numPr>
        <w:ilvl w:val="3"/>
        <w:numId w:val="5"/>
      </w:numPr>
      <w:spacing w:before="240" w:after="120"/>
      <w:outlineLvl w:val="3"/>
    </w:pPr>
    <w:rPr>
      <w:b/>
      <w:bCs/>
      <w:szCs w:val="28"/>
    </w:rPr>
  </w:style>
  <w:style w:type="paragraph" w:styleId="berschrift5">
    <w:name w:val="heading 5"/>
    <w:basedOn w:val="Standard"/>
    <w:next w:val="Standard"/>
    <w:qFormat/>
    <w:rsid w:val="007B4C90"/>
    <w:pPr>
      <w:numPr>
        <w:ilvl w:val="4"/>
        <w:numId w:val="5"/>
      </w:numPr>
      <w:spacing w:before="240" w:after="60"/>
      <w:outlineLvl w:val="4"/>
    </w:pPr>
    <w:rPr>
      <w:b/>
      <w:bCs/>
      <w:iCs/>
      <w:szCs w:val="26"/>
    </w:rPr>
  </w:style>
  <w:style w:type="paragraph" w:styleId="berschrift6">
    <w:name w:val="heading 6"/>
    <w:basedOn w:val="Standard"/>
    <w:next w:val="Standard"/>
    <w:qFormat/>
    <w:rsid w:val="007B4C90"/>
    <w:pPr>
      <w:numPr>
        <w:ilvl w:val="5"/>
        <w:numId w:val="5"/>
      </w:numPr>
      <w:spacing w:before="240" w:after="60"/>
      <w:outlineLvl w:val="5"/>
    </w:pPr>
    <w:rPr>
      <w:b/>
      <w:bCs/>
    </w:rPr>
  </w:style>
  <w:style w:type="paragraph" w:styleId="berschrift7">
    <w:name w:val="heading 7"/>
    <w:basedOn w:val="Standard"/>
    <w:next w:val="Standard"/>
    <w:link w:val="berschrift7Zchn"/>
    <w:uiPriority w:val="9"/>
    <w:semiHidden/>
    <w:unhideWhenUsed/>
    <w:qFormat/>
    <w:rsid w:val="00B74791"/>
    <w:pPr>
      <w:numPr>
        <w:ilvl w:val="6"/>
        <w:numId w:val="5"/>
      </w:numPr>
      <w:spacing w:before="240" w:after="60"/>
      <w:outlineLvl w:val="6"/>
    </w:pPr>
    <w:rPr>
      <w:rFonts w:ascii="Calibri" w:hAnsi="Calibri"/>
    </w:rPr>
  </w:style>
  <w:style w:type="paragraph" w:styleId="berschrift8">
    <w:name w:val="heading 8"/>
    <w:basedOn w:val="Standard"/>
    <w:next w:val="Standard"/>
    <w:link w:val="berschrift8Zchn"/>
    <w:uiPriority w:val="9"/>
    <w:semiHidden/>
    <w:unhideWhenUsed/>
    <w:qFormat/>
    <w:rsid w:val="00B74791"/>
    <w:pPr>
      <w:numPr>
        <w:ilvl w:val="7"/>
        <w:numId w:val="5"/>
      </w:numPr>
      <w:spacing w:before="240" w:after="60"/>
      <w:outlineLvl w:val="7"/>
    </w:pPr>
    <w:rPr>
      <w:rFonts w:ascii="Calibri" w:hAnsi="Calibri"/>
      <w:i/>
      <w:iCs/>
    </w:rPr>
  </w:style>
  <w:style w:type="paragraph" w:styleId="berschrift9">
    <w:name w:val="heading 9"/>
    <w:basedOn w:val="Standard"/>
    <w:next w:val="Standard"/>
    <w:link w:val="berschrift9Zchn"/>
    <w:uiPriority w:val="9"/>
    <w:semiHidden/>
    <w:unhideWhenUsed/>
    <w:qFormat/>
    <w:rsid w:val="00B74791"/>
    <w:pPr>
      <w:numPr>
        <w:ilvl w:val="8"/>
        <w:numId w:val="5"/>
      </w:numPr>
      <w:spacing w:before="240" w:after="60"/>
      <w:outlineLvl w:val="8"/>
    </w:pPr>
    <w:rPr>
      <w:rFonts w:ascii="Cambria" w:hAnsi="Cambria"/>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uiPriority w:val="99"/>
    <w:rsid w:val="005F4859"/>
    <w:rPr>
      <w:color w:val="0000FF"/>
      <w:u w:val="single"/>
    </w:rPr>
  </w:style>
  <w:style w:type="paragraph" w:styleId="Kopfzeile">
    <w:name w:val="header"/>
    <w:basedOn w:val="Standard"/>
    <w:rsid w:val="007306F6"/>
    <w:pPr>
      <w:tabs>
        <w:tab w:val="center" w:pos="4320"/>
        <w:tab w:val="right" w:pos="8640"/>
      </w:tabs>
    </w:pPr>
  </w:style>
  <w:style w:type="paragraph" w:styleId="Fuzeile">
    <w:name w:val="footer"/>
    <w:basedOn w:val="Standard"/>
    <w:link w:val="FuzeileZchn"/>
    <w:uiPriority w:val="99"/>
    <w:rsid w:val="007306F6"/>
    <w:pPr>
      <w:tabs>
        <w:tab w:val="center" w:pos="4320"/>
        <w:tab w:val="right" w:pos="8640"/>
      </w:tabs>
    </w:pPr>
  </w:style>
  <w:style w:type="character" w:styleId="Seitenzahl">
    <w:name w:val="page number"/>
    <w:basedOn w:val="Absatz-Standardschriftart"/>
    <w:rsid w:val="007306F6"/>
  </w:style>
  <w:style w:type="paragraph" w:styleId="Verzeichnis1">
    <w:name w:val="toc 1"/>
    <w:basedOn w:val="Standard"/>
    <w:next w:val="Standard"/>
    <w:autoRedefine/>
    <w:uiPriority w:val="39"/>
    <w:rsid w:val="0038432A"/>
    <w:pPr>
      <w:tabs>
        <w:tab w:val="right" w:leader="dot" w:pos="9360"/>
      </w:tabs>
    </w:pPr>
    <w:rPr>
      <w:b/>
      <w:bCs/>
    </w:rPr>
  </w:style>
  <w:style w:type="paragraph" w:styleId="Verzeichnis2">
    <w:name w:val="toc 2"/>
    <w:basedOn w:val="Standard"/>
    <w:next w:val="Standard"/>
    <w:autoRedefine/>
    <w:uiPriority w:val="39"/>
    <w:rsid w:val="009E5B1C"/>
    <w:pPr>
      <w:tabs>
        <w:tab w:val="right" w:leader="dot" w:pos="9360"/>
      </w:tabs>
      <w:ind w:left="245"/>
    </w:pPr>
  </w:style>
  <w:style w:type="paragraph" w:styleId="Verzeichnis4">
    <w:name w:val="toc 4"/>
    <w:basedOn w:val="Standard"/>
    <w:next w:val="Standard"/>
    <w:autoRedefine/>
    <w:semiHidden/>
    <w:rsid w:val="0074749E"/>
    <w:pPr>
      <w:ind w:left="720"/>
    </w:pPr>
    <w:rPr>
      <w:szCs w:val="18"/>
    </w:rPr>
  </w:style>
  <w:style w:type="paragraph" w:styleId="Verzeichnis3">
    <w:name w:val="toc 3"/>
    <w:basedOn w:val="Standard"/>
    <w:next w:val="Standard"/>
    <w:autoRedefine/>
    <w:uiPriority w:val="39"/>
    <w:rsid w:val="009E5B1C"/>
    <w:pPr>
      <w:tabs>
        <w:tab w:val="right" w:leader="dot" w:pos="9360"/>
      </w:tabs>
      <w:ind w:left="480"/>
    </w:pPr>
    <w:rPr>
      <w:iCs/>
      <w:szCs w:val="20"/>
    </w:rPr>
  </w:style>
  <w:style w:type="paragraph" w:styleId="Verzeichnis5">
    <w:name w:val="toc 5"/>
    <w:basedOn w:val="Standard"/>
    <w:next w:val="Standard"/>
    <w:autoRedefine/>
    <w:semiHidden/>
    <w:rsid w:val="0074749E"/>
    <w:pPr>
      <w:ind w:left="960"/>
    </w:pPr>
    <w:rPr>
      <w:szCs w:val="18"/>
    </w:rPr>
  </w:style>
  <w:style w:type="paragraph" w:styleId="Dokumentstruktur">
    <w:name w:val="Document Map"/>
    <w:basedOn w:val="Standard"/>
    <w:rsid w:val="00CD2384"/>
    <w:pPr>
      <w:shd w:val="clear" w:color="auto" w:fill="000080"/>
    </w:pPr>
    <w:rPr>
      <w:rFonts w:ascii="Courier New" w:hAnsi="Courier New" w:cs="Tahoma"/>
      <w:sz w:val="16"/>
    </w:rPr>
  </w:style>
  <w:style w:type="paragraph" w:customStyle="1" w:styleId="ThesisCitation">
    <w:name w:val="ThesisCitation"/>
    <w:basedOn w:val="Standard"/>
    <w:rsid w:val="00A2356A"/>
    <w:pPr>
      <w:spacing w:after="360"/>
    </w:pPr>
  </w:style>
  <w:style w:type="paragraph" w:customStyle="1" w:styleId="AllCapsCentered">
    <w:name w:val="All Caps Centered"/>
    <w:basedOn w:val="Standard"/>
    <w:rsid w:val="00CD5280"/>
    <w:pPr>
      <w:jc w:val="center"/>
    </w:pPr>
    <w:rPr>
      <w:b/>
      <w:caps/>
      <w:szCs w:val="20"/>
    </w:rPr>
  </w:style>
  <w:style w:type="paragraph" w:customStyle="1" w:styleId="StyleCentered">
    <w:name w:val="Style Centered"/>
    <w:basedOn w:val="Standard"/>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Standard"/>
    <w:link w:val="ThesisParagraphChar"/>
    <w:rsid w:val="00A2356A"/>
    <w:pPr>
      <w:ind w:firstLine="720"/>
    </w:pPr>
  </w:style>
  <w:style w:type="paragraph" w:styleId="Beschriftung">
    <w:name w:val="caption"/>
    <w:basedOn w:val="Standard"/>
    <w:next w:val="Standard"/>
    <w:qFormat/>
    <w:rsid w:val="00D71865"/>
    <w:pPr>
      <w:spacing w:before="120" w:after="120"/>
    </w:pPr>
    <w:rPr>
      <w:b/>
      <w:bCs/>
      <w:szCs w:val="20"/>
    </w:rPr>
  </w:style>
  <w:style w:type="paragraph" w:styleId="Abbildungsverzeichnis">
    <w:name w:val="table of figures"/>
    <w:basedOn w:val="Standard"/>
    <w:next w:val="Standard"/>
    <w:semiHidden/>
    <w:rsid w:val="009F22D4"/>
    <w:pPr>
      <w:ind w:left="480" w:hanging="480"/>
    </w:pPr>
  </w:style>
  <w:style w:type="character" w:customStyle="1" w:styleId="AllCAPSDoubleSpaced">
    <w:name w:val="All CAPS Double Spaced"/>
    <w:rsid w:val="00FE55AA"/>
    <w:rPr>
      <w:b/>
      <w:caps/>
    </w:rPr>
  </w:style>
  <w:style w:type="paragraph" w:styleId="Verzeichnis6">
    <w:name w:val="toc 6"/>
    <w:basedOn w:val="Standard"/>
    <w:next w:val="Standard"/>
    <w:autoRedefine/>
    <w:semiHidden/>
    <w:rsid w:val="0074749E"/>
    <w:pPr>
      <w:ind w:left="1200"/>
    </w:pPr>
    <w:rPr>
      <w:szCs w:val="18"/>
    </w:rPr>
  </w:style>
  <w:style w:type="paragraph" w:styleId="Verzeichnis7">
    <w:name w:val="toc 7"/>
    <w:basedOn w:val="Standard"/>
    <w:next w:val="Standard"/>
    <w:autoRedefine/>
    <w:semiHidden/>
    <w:rsid w:val="00CD2384"/>
    <w:pPr>
      <w:ind w:left="1440"/>
    </w:pPr>
    <w:rPr>
      <w:sz w:val="18"/>
      <w:szCs w:val="18"/>
    </w:rPr>
  </w:style>
  <w:style w:type="paragraph" w:styleId="Verzeichnis8">
    <w:name w:val="toc 8"/>
    <w:basedOn w:val="Standard"/>
    <w:next w:val="Standard"/>
    <w:autoRedefine/>
    <w:semiHidden/>
    <w:rsid w:val="00CD2384"/>
    <w:pPr>
      <w:ind w:left="1680"/>
    </w:pPr>
    <w:rPr>
      <w:sz w:val="18"/>
      <w:szCs w:val="18"/>
    </w:rPr>
  </w:style>
  <w:style w:type="paragraph" w:styleId="Verzeichnis9">
    <w:name w:val="toc 9"/>
    <w:basedOn w:val="Standard"/>
    <w:next w:val="Standard"/>
    <w:autoRedefine/>
    <w:semiHidden/>
    <w:rsid w:val="00CD2384"/>
    <w:pPr>
      <w:ind w:left="1920"/>
    </w:pPr>
    <w:rPr>
      <w:sz w:val="18"/>
      <w:szCs w:val="18"/>
    </w:rPr>
  </w:style>
  <w:style w:type="paragraph" w:customStyle="1" w:styleId="StyleHeading1Justified">
    <w:name w:val="Style Heading 1 + Justified"/>
    <w:basedOn w:val="berschrift1"/>
    <w:rsid w:val="00750DDD"/>
    <w:rPr>
      <w:rFonts w:cs="Times New Roman"/>
      <w:szCs w:val="20"/>
    </w:rPr>
  </w:style>
  <w:style w:type="paragraph" w:customStyle="1" w:styleId="StyleBoldLinespacingsingle">
    <w:name w:val="Style Bold Line spacing:  single"/>
    <w:basedOn w:val="Standard"/>
    <w:rsid w:val="00132EC4"/>
    <w:rPr>
      <w:b/>
      <w:bCs/>
      <w:szCs w:val="20"/>
    </w:rPr>
  </w:style>
  <w:style w:type="paragraph" w:customStyle="1" w:styleId="SectionContent">
    <w:name w:val="Section Content"/>
    <w:basedOn w:val="Standard"/>
    <w:rsid w:val="00CE2DEA"/>
    <w:pPr>
      <w:suppressAutoHyphens/>
      <w:autoSpaceDE w:val="0"/>
      <w:autoSpaceDN w:val="0"/>
      <w:adjustRightInd w:val="0"/>
      <w:spacing w:before="173" w:line="260" w:lineRule="atLeast"/>
      <w:ind w:left="960"/>
    </w:pPr>
  </w:style>
  <w:style w:type="paragraph" w:styleId="Funotentext">
    <w:name w:val="footnote text"/>
    <w:basedOn w:val="Standard"/>
    <w:semiHidden/>
    <w:rsid w:val="00A85EFA"/>
    <w:rPr>
      <w:szCs w:val="20"/>
    </w:rPr>
  </w:style>
  <w:style w:type="character" w:styleId="Funotenzeichen">
    <w:name w:val="footnote reference"/>
    <w:semiHidden/>
    <w:rsid w:val="00F62B3B"/>
    <w:rPr>
      <w:vertAlign w:val="superscript"/>
    </w:rPr>
  </w:style>
  <w:style w:type="paragraph" w:styleId="Sprechblasentext">
    <w:name w:val="Balloon Text"/>
    <w:basedOn w:val="Standard"/>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uzeileZchn">
    <w:name w:val="Fußzeile Zchn"/>
    <w:link w:val="Fuzeile"/>
    <w:uiPriority w:val="99"/>
    <w:rsid w:val="006C7691"/>
    <w:rPr>
      <w:sz w:val="24"/>
      <w:szCs w:val="24"/>
    </w:rPr>
  </w:style>
  <w:style w:type="paragraph" w:styleId="Titel">
    <w:name w:val="Title"/>
    <w:basedOn w:val="Standard"/>
    <w:next w:val="Standard"/>
    <w:link w:val="TitelZchn"/>
    <w:uiPriority w:val="10"/>
    <w:qFormat/>
    <w:rsid w:val="0031729C"/>
    <w:pPr>
      <w:spacing w:before="240" w:after="60"/>
      <w:jc w:val="center"/>
      <w:outlineLvl w:val="0"/>
    </w:pPr>
    <w:rPr>
      <w:b/>
      <w:bCs/>
      <w:kern w:val="28"/>
      <w:sz w:val="72"/>
      <w:szCs w:val="32"/>
    </w:rPr>
  </w:style>
  <w:style w:type="character" w:customStyle="1" w:styleId="TitelZchn">
    <w:name w:val="Titel Zchn"/>
    <w:link w:val="Titel"/>
    <w:uiPriority w:val="10"/>
    <w:rsid w:val="0031729C"/>
    <w:rPr>
      <w:rFonts w:ascii="Arial" w:hAnsi="Arial"/>
      <w:b/>
      <w:bCs/>
      <w:kern w:val="28"/>
      <w:sz w:val="72"/>
      <w:szCs w:val="32"/>
      <w:lang w:val="en-US" w:eastAsia="en-US"/>
    </w:rPr>
  </w:style>
  <w:style w:type="paragraph" w:customStyle="1" w:styleId="KopfFussStyle">
    <w:name w:val="KopfFussStyle"/>
    <w:basedOn w:val="Fuzeile"/>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Standard"/>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berschrift7Zchn">
    <w:name w:val="Überschrift 7 Zchn"/>
    <w:link w:val="berschrift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berschrift8Zchn">
    <w:name w:val="Überschrift 8 Zchn"/>
    <w:link w:val="berschrift8"/>
    <w:uiPriority w:val="9"/>
    <w:semiHidden/>
    <w:rsid w:val="00B74791"/>
    <w:rPr>
      <w:rFonts w:ascii="Calibri" w:eastAsia="Times New Roman" w:hAnsi="Calibri" w:cs="Times New Roman"/>
      <w:i/>
      <w:iCs/>
      <w:sz w:val="24"/>
      <w:szCs w:val="24"/>
      <w:lang w:val="en-US" w:eastAsia="en-US"/>
    </w:rPr>
  </w:style>
  <w:style w:type="character" w:customStyle="1" w:styleId="berschrift9Zchn">
    <w:name w:val="Überschrift 9 Zchn"/>
    <w:link w:val="berschrift9"/>
    <w:uiPriority w:val="9"/>
    <w:semiHidden/>
    <w:rsid w:val="00B74791"/>
    <w:rPr>
      <w:rFonts w:ascii="Cambria" w:eastAsia="Times New Roman" w:hAnsi="Cambria" w:cs="Times New Roman"/>
      <w:sz w:val="22"/>
      <w:szCs w:val="22"/>
      <w:lang w:val="en-US" w:eastAsia="en-US"/>
    </w:rPr>
  </w:style>
  <w:style w:type="paragraph" w:styleId="Listenabsatz">
    <w:name w:val="List Paragraph"/>
    <w:basedOn w:val="Standard"/>
    <w:uiPriority w:val="34"/>
    <w:qFormat/>
    <w:rsid w:val="007A636B"/>
    <w:pPr>
      <w:spacing w:after="200" w:line="276" w:lineRule="auto"/>
      <w:ind w:left="720"/>
      <w:contextualSpacing/>
    </w:pPr>
    <w:rPr>
      <w:rFonts w:ascii="Calibri" w:eastAsia="Calibri" w:hAnsi="Calibri"/>
    </w:rPr>
  </w:style>
  <w:style w:type="paragraph" w:styleId="KeinLeerraum">
    <w:name w:val="No Spacing"/>
    <w:uiPriority w:val="1"/>
    <w:qFormat/>
    <w:rsid w:val="000A5E7E"/>
    <w:rPr>
      <w:rFonts w:ascii="Arial" w:hAnsi="Arial"/>
      <w:sz w:val="24"/>
      <w:szCs w:val="24"/>
      <w:lang w:val="en-US" w:eastAsia="en-US"/>
    </w:rPr>
  </w:style>
  <w:style w:type="character" w:customStyle="1" w:styleId="berschrift2Zchn">
    <w:name w:val="Überschrift 2 Zchn"/>
    <w:link w:val="berschrift2"/>
    <w:rsid w:val="005C7372"/>
    <w:rPr>
      <w:rFonts w:ascii="Arial" w:hAnsi="Arial" w:cs="Arial"/>
      <w:b/>
      <w:bCs/>
      <w:iCs/>
      <w:noProof/>
      <w:sz w:val="24"/>
      <w:szCs w:val="24"/>
    </w:rPr>
  </w:style>
  <w:style w:type="table" w:styleId="Tabellenraster">
    <w:name w:val="Table Grid"/>
    <w:basedOn w:val="NormaleTabelle"/>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tandardWeb">
    <w:name w:val="Normal (Web)"/>
    <w:basedOn w:val="Standard"/>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Standard"/>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Standard"/>
    <w:uiPriority w:val="99"/>
    <w:rsid w:val="005C5387"/>
    <w:pPr>
      <w:keepNext/>
      <w:widowControl w:val="0"/>
      <w:spacing w:after="180" w:line="260" w:lineRule="atLeast"/>
    </w:pPr>
    <w:rPr>
      <w:rFonts w:cs="Arial"/>
      <w:b/>
      <w:bCs/>
      <w:sz w:val="20"/>
      <w:szCs w:val="20"/>
    </w:rPr>
  </w:style>
  <w:style w:type="character" w:styleId="SchwacheHervorhebung">
    <w:name w:val="Subtle Emphasis"/>
    <w:aliases w:val="Aufzählungen"/>
    <w:uiPriority w:val="19"/>
    <w:qFormat/>
    <w:rsid w:val="00F22308"/>
    <w:rPr>
      <w:rFonts w:ascii="Arial" w:hAnsi="Arial" w:cs="Arial"/>
    </w:rPr>
  </w:style>
  <w:style w:type="character" w:styleId="Kommentarzeichen">
    <w:name w:val="annotation reference"/>
    <w:basedOn w:val="Absatz-Standardschriftart"/>
    <w:uiPriority w:val="99"/>
    <w:semiHidden/>
    <w:unhideWhenUsed/>
    <w:rsid w:val="009B50B1"/>
    <w:rPr>
      <w:sz w:val="16"/>
      <w:szCs w:val="16"/>
    </w:rPr>
  </w:style>
  <w:style w:type="paragraph" w:styleId="Kommentartext">
    <w:name w:val="annotation text"/>
    <w:basedOn w:val="Standard"/>
    <w:link w:val="KommentartextZchn"/>
    <w:uiPriority w:val="99"/>
    <w:unhideWhenUsed/>
    <w:rsid w:val="009B50B1"/>
    <w:rPr>
      <w:sz w:val="20"/>
      <w:szCs w:val="20"/>
    </w:rPr>
  </w:style>
  <w:style w:type="character" w:customStyle="1" w:styleId="KommentartextZchn">
    <w:name w:val="Kommentartext Zchn"/>
    <w:basedOn w:val="Absatz-Standardschriftart"/>
    <w:link w:val="Kommentartext"/>
    <w:uiPriority w:val="99"/>
    <w:rsid w:val="009B50B1"/>
    <w:rPr>
      <w:rFonts w:ascii="Arial" w:hAnsi="Arial"/>
      <w:noProof/>
    </w:rPr>
  </w:style>
  <w:style w:type="paragraph" w:styleId="Kommentarthema">
    <w:name w:val="annotation subject"/>
    <w:basedOn w:val="Kommentartext"/>
    <w:next w:val="Kommentartext"/>
    <w:link w:val="KommentarthemaZchn"/>
    <w:uiPriority w:val="99"/>
    <w:semiHidden/>
    <w:unhideWhenUsed/>
    <w:rsid w:val="009B50B1"/>
    <w:rPr>
      <w:b/>
      <w:bCs/>
    </w:rPr>
  </w:style>
  <w:style w:type="character" w:customStyle="1" w:styleId="KommentarthemaZchn">
    <w:name w:val="Kommentarthema Zchn"/>
    <w:basedOn w:val="KommentartextZchn"/>
    <w:link w:val="Kommentarthema"/>
    <w:uiPriority w:val="99"/>
    <w:semiHidden/>
    <w:rsid w:val="009B50B1"/>
    <w:rPr>
      <w:rFonts w:ascii="Arial" w:hAnsi="Arial"/>
      <w:b/>
      <w:bCs/>
      <w:noProof/>
    </w:rPr>
  </w:style>
  <w:style w:type="paragraph" w:styleId="Inhaltsverzeichnisberschrift">
    <w:name w:val="TOC Heading"/>
    <w:basedOn w:val="berschrift1"/>
    <w:next w:val="Standard"/>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Fett">
    <w:name w:val="Strong"/>
    <w:aliases w:val="Archive"/>
    <w:basedOn w:val="Absatz-Standardschriftar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comments" Target="comments.xm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BF66558-DB23-4B80-836B-95C3CA0DF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4053</Words>
  <Characters>25535</Characters>
  <Application>Microsoft Office Word</Application>
  <DocSecurity>0</DocSecurity>
  <Lines>212</Lines>
  <Paragraphs>5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BSTRACT</vt:lpstr>
      <vt:lpstr>ABSTRACT</vt:lpstr>
    </vt:vector>
  </TitlesOfParts>
  <Company/>
  <LinksUpToDate>false</LinksUpToDate>
  <CharactersWithSpaces>29529</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Marcel</cp:lastModifiedBy>
  <cp:revision>6</cp:revision>
  <cp:lastPrinted>2014-11-25T18:02:00Z</cp:lastPrinted>
  <dcterms:created xsi:type="dcterms:W3CDTF">2014-12-15T11:14:00Z</dcterms:created>
  <dcterms:modified xsi:type="dcterms:W3CDTF">2014-12-16T21:18:00Z</dcterms:modified>
</cp:coreProperties>
</file>